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286"/>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sdtContent>
        <w:p w:rsidR="00BB7027" w:rsidRDefault="00BB7027" w:rsidP="00A57C65">
          <w:pPr>
            <w:pStyle w:val="En-ttedetabledesmatires"/>
            <w:numPr>
              <w:ilvl w:val="0"/>
              <w:numId w:val="0"/>
            </w:numPr>
          </w:pPr>
          <w:r w:rsidRPr="00A57C65">
            <w:t>Table des matières</w:t>
          </w:r>
        </w:p>
        <w:p w:rsidR="00F170A7"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9671936" w:history="1">
            <w:r w:rsidR="00F170A7" w:rsidRPr="00386C53">
              <w:rPr>
                <w:rStyle w:val="Lienhypertexte"/>
                <w:noProof/>
              </w:rPr>
              <w:t>1</w:t>
            </w:r>
            <w:r w:rsidR="00F170A7">
              <w:rPr>
                <w:rFonts w:eastAsiaTheme="minorEastAsia"/>
                <w:noProof/>
                <w:lang w:eastAsia="fr-CH"/>
              </w:rPr>
              <w:tab/>
            </w:r>
            <w:r w:rsidR="00F170A7" w:rsidRPr="00386C53">
              <w:rPr>
                <w:rStyle w:val="Lienhypertexte"/>
                <w:noProof/>
              </w:rPr>
              <w:t>Introduction</w:t>
            </w:r>
            <w:r w:rsidR="00F170A7">
              <w:rPr>
                <w:noProof/>
                <w:webHidden/>
              </w:rPr>
              <w:tab/>
            </w:r>
            <w:r w:rsidR="00F170A7">
              <w:rPr>
                <w:noProof/>
                <w:webHidden/>
              </w:rPr>
              <w:fldChar w:fldCharType="begin"/>
            </w:r>
            <w:r w:rsidR="00F170A7">
              <w:rPr>
                <w:noProof/>
                <w:webHidden/>
              </w:rPr>
              <w:instrText xml:space="preserve"> PAGEREF _Toc439671936 \h </w:instrText>
            </w:r>
            <w:r w:rsidR="00F170A7">
              <w:rPr>
                <w:noProof/>
                <w:webHidden/>
              </w:rPr>
            </w:r>
            <w:r w:rsidR="00F170A7">
              <w:rPr>
                <w:noProof/>
                <w:webHidden/>
              </w:rPr>
              <w:fldChar w:fldCharType="separate"/>
            </w:r>
            <w:r w:rsidR="00F170A7">
              <w:rPr>
                <w:noProof/>
                <w:webHidden/>
              </w:rPr>
              <w:t>3</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37" w:history="1">
            <w:r w:rsidR="00F170A7" w:rsidRPr="00386C53">
              <w:rPr>
                <w:rStyle w:val="Lienhypertexte"/>
                <w:noProof/>
              </w:rPr>
              <w:t>1.1</w:t>
            </w:r>
            <w:r w:rsidR="00F170A7">
              <w:rPr>
                <w:rFonts w:eastAsiaTheme="minorEastAsia"/>
                <w:noProof/>
                <w:lang w:eastAsia="fr-CH"/>
              </w:rPr>
              <w:tab/>
            </w:r>
            <w:r w:rsidR="00F170A7" w:rsidRPr="00386C53">
              <w:rPr>
                <w:rStyle w:val="Lienhypertexte"/>
                <w:noProof/>
              </w:rPr>
              <w:t>Choix de projet</w:t>
            </w:r>
            <w:r w:rsidR="00F170A7">
              <w:rPr>
                <w:noProof/>
                <w:webHidden/>
              </w:rPr>
              <w:tab/>
            </w:r>
            <w:r w:rsidR="00F170A7">
              <w:rPr>
                <w:noProof/>
                <w:webHidden/>
              </w:rPr>
              <w:fldChar w:fldCharType="begin"/>
            </w:r>
            <w:r w:rsidR="00F170A7">
              <w:rPr>
                <w:noProof/>
                <w:webHidden/>
              </w:rPr>
              <w:instrText xml:space="preserve"> PAGEREF _Toc439671937 \h </w:instrText>
            </w:r>
            <w:r w:rsidR="00F170A7">
              <w:rPr>
                <w:noProof/>
                <w:webHidden/>
              </w:rPr>
            </w:r>
            <w:r w:rsidR="00F170A7">
              <w:rPr>
                <w:noProof/>
                <w:webHidden/>
              </w:rPr>
              <w:fldChar w:fldCharType="separate"/>
            </w:r>
            <w:r w:rsidR="00F170A7">
              <w:rPr>
                <w:noProof/>
                <w:webHidden/>
              </w:rPr>
              <w:t>3</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38" w:history="1">
            <w:r w:rsidR="00F170A7" w:rsidRPr="00386C53">
              <w:rPr>
                <w:rStyle w:val="Lienhypertexte"/>
                <w:noProof/>
              </w:rPr>
              <w:t>1.2</w:t>
            </w:r>
            <w:r w:rsidR="00F170A7">
              <w:rPr>
                <w:rFonts w:eastAsiaTheme="minorEastAsia"/>
                <w:noProof/>
                <w:lang w:eastAsia="fr-CH"/>
              </w:rPr>
              <w:tab/>
            </w:r>
            <w:r w:rsidR="00F170A7" w:rsidRPr="00386C53">
              <w:rPr>
                <w:rStyle w:val="Lienhypertexte"/>
                <w:noProof/>
              </w:rPr>
              <w:t>Objectif de Flat 5</w:t>
            </w:r>
            <w:r w:rsidR="00F170A7">
              <w:rPr>
                <w:noProof/>
                <w:webHidden/>
              </w:rPr>
              <w:tab/>
            </w:r>
            <w:r w:rsidR="00F170A7">
              <w:rPr>
                <w:noProof/>
                <w:webHidden/>
              </w:rPr>
              <w:fldChar w:fldCharType="begin"/>
            </w:r>
            <w:r w:rsidR="00F170A7">
              <w:rPr>
                <w:noProof/>
                <w:webHidden/>
              </w:rPr>
              <w:instrText xml:space="preserve"> PAGEREF _Toc439671938 \h </w:instrText>
            </w:r>
            <w:r w:rsidR="00F170A7">
              <w:rPr>
                <w:noProof/>
                <w:webHidden/>
              </w:rPr>
            </w:r>
            <w:r w:rsidR="00F170A7">
              <w:rPr>
                <w:noProof/>
                <w:webHidden/>
              </w:rPr>
              <w:fldChar w:fldCharType="separate"/>
            </w:r>
            <w:r w:rsidR="00F170A7">
              <w:rPr>
                <w:noProof/>
                <w:webHidden/>
              </w:rPr>
              <w:t>3</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39" w:history="1">
            <w:r w:rsidR="00F170A7" w:rsidRPr="00386C53">
              <w:rPr>
                <w:rStyle w:val="Lienhypertexte"/>
                <w:noProof/>
              </w:rPr>
              <w:t>1.3</w:t>
            </w:r>
            <w:r w:rsidR="00F170A7">
              <w:rPr>
                <w:rFonts w:eastAsiaTheme="minorEastAsia"/>
                <w:noProof/>
                <w:lang w:eastAsia="fr-CH"/>
              </w:rPr>
              <w:tab/>
            </w:r>
            <w:r w:rsidR="00F170A7" w:rsidRPr="00386C53">
              <w:rPr>
                <w:rStyle w:val="Lienhypertexte"/>
                <w:noProof/>
              </w:rPr>
              <w:t>Utilisation de l’application</w:t>
            </w:r>
            <w:r w:rsidR="00F170A7">
              <w:rPr>
                <w:noProof/>
                <w:webHidden/>
              </w:rPr>
              <w:tab/>
            </w:r>
            <w:r w:rsidR="00F170A7">
              <w:rPr>
                <w:noProof/>
                <w:webHidden/>
              </w:rPr>
              <w:fldChar w:fldCharType="begin"/>
            </w:r>
            <w:r w:rsidR="00F170A7">
              <w:rPr>
                <w:noProof/>
                <w:webHidden/>
              </w:rPr>
              <w:instrText xml:space="preserve"> PAGEREF _Toc439671939 \h </w:instrText>
            </w:r>
            <w:r w:rsidR="00F170A7">
              <w:rPr>
                <w:noProof/>
                <w:webHidden/>
              </w:rPr>
            </w:r>
            <w:r w:rsidR="00F170A7">
              <w:rPr>
                <w:noProof/>
                <w:webHidden/>
              </w:rPr>
              <w:fldChar w:fldCharType="separate"/>
            </w:r>
            <w:r w:rsidR="00F170A7">
              <w:rPr>
                <w:noProof/>
                <w:webHidden/>
              </w:rPr>
              <w:t>3</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40" w:history="1">
            <w:r w:rsidR="00F170A7" w:rsidRPr="00386C53">
              <w:rPr>
                <w:rStyle w:val="Lienhypertexte"/>
                <w:noProof/>
              </w:rPr>
              <w:t>2</w:t>
            </w:r>
            <w:r w:rsidR="00F170A7">
              <w:rPr>
                <w:rFonts w:eastAsiaTheme="minorEastAsia"/>
                <w:noProof/>
                <w:lang w:eastAsia="fr-CH"/>
              </w:rPr>
              <w:tab/>
            </w:r>
            <w:r w:rsidR="00F170A7" w:rsidRPr="00386C53">
              <w:rPr>
                <w:rStyle w:val="Lienhypertexte"/>
                <w:noProof/>
              </w:rPr>
              <w:t>Mise en place</w:t>
            </w:r>
            <w:r w:rsidR="00F170A7">
              <w:rPr>
                <w:noProof/>
                <w:webHidden/>
              </w:rPr>
              <w:tab/>
            </w:r>
            <w:r w:rsidR="00F170A7">
              <w:rPr>
                <w:noProof/>
                <w:webHidden/>
              </w:rPr>
              <w:fldChar w:fldCharType="begin"/>
            </w:r>
            <w:r w:rsidR="00F170A7">
              <w:rPr>
                <w:noProof/>
                <w:webHidden/>
              </w:rPr>
              <w:instrText xml:space="preserve"> PAGEREF _Toc439671940 \h </w:instrText>
            </w:r>
            <w:r w:rsidR="00F170A7">
              <w:rPr>
                <w:noProof/>
                <w:webHidden/>
              </w:rPr>
            </w:r>
            <w:r w:rsidR="00F170A7">
              <w:rPr>
                <w:noProof/>
                <w:webHidden/>
              </w:rPr>
              <w:fldChar w:fldCharType="separate"/>
            </w:r>
            <w:r w:rsidR="00F170A7">
              <w:rPr>
                <w:noProof/>
                <w:webHidden/>
              </w:rPr>
              <w:t>4</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1" w:history="1">
            <w:r w:rsidR="00F170A7" w:rsidRPr="00386C53">
              <w:rPr>
                <w:rStyle w:val="Lienhypertexte"/>
                <w:noProof/>
              </w:rPr>
              <w:t>2.1</w:t>
            </w:r>
            <w:r w:rsidR="00F170A7">
              <w:rPr>
                <w:rFonts w:eastAsiaTheme="minorEastAsia"/>
                <w:noProof/>
                <w:lang w:eastAsia="fr-CH"/>
              </w:rPr>
              <w:tab/>
            </w:r>
            <w:r w:rsidR="00F170A7" w:rsidRPr="00386C53">
              <w:rPr>
                <w:rStyle w:val="Lienhypertexte"/>
                <w:noProof/>
              </w:rPr>
              <w:t>Gestion des fichiers</w:t>
            </w:r>
            <w:r w:rsidR="00F170A7">
              <w:rPr>
                <w:noProof/>
                <w:webHidden/>
              </w:rPr>
              <w:tab/>
            </w:r>
            <w:r w:rsidR="00F170A7">
              <w:rPr>
                <w:noProof/>
                <w:webHidden/>
              </w:rPr>
              <w:fldChar w:fldCharType="begin"/>
            </w:r>
            <w:r w:rsidR="00F170A7">
              <w:rPr>
                <w:noProof/>
                <w:webHidden/>
              </w:rPr>
              <w:instrText xml:space="preserve"> PAGEREF _Toc439671941 \h </w:instrText>
            </w:r>
            <w:r w:rsidR="00F170A7">
              <w:rPr>
                <w:noProof/>
                <w:webHidden/>
              </w:rPr>
            </w:r>
            <w:r w:rsidR="00F170A7">
              <w:rPr>
                <w:noProof/>
                <w:webHidden/>
              </w:rPr>
              <w:fldChar w:fldCharType="separate"/>
            </w:r>
            <w:r w:rsidR="00F170A7">
              <w:rPr>
                <w:noProof/>
                <w:webHidden/>
              </w:rPr>
              <w:t>4</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42" w:history="1">
            <w:r w:rsidR="00F170A7" w:rsidRPr="00386C53">
              <w:rPr>
                <w:rStyle w:val="Lienhypertexte"/>
                <w:noProof/>
              </w:rPr>
              <w:t>3</w:t>
            </w:r>
            <w:r w:rsidR="00F170A7">
              <w:rPr>
                <w:rFonts w:eastAsiaTheme="minorEastAsia"/>
                <w:noProof/>
                <w:lang w:eastAsia="fr-CH"/>
              </w:rPr>
              <w:tab/>
            </w:r>
            <w:r w:rsidR="00F170A7" w:rsidRPr="00386C53">
              <w:rPr>
                <w:rStyle w:val="Lienhypertexte"/>
                <w:noProof/>
              </w:rPr>
              <w:t>Analyse</w:t>
            </w:r>
            <w:r w:rsidR="00F170A7">
              <w:rPr>
                <w:noProof/>
                <w:webHidden/>
              </w:rPr>
              <w:tab/>
            </w:r>
            <w:r w:rsidR="00F170A7">
              <w:rPr>
                <w:noProof/>
                <w:webHidden/>
              </w:rPr>
              <w:fldChar w:fldCharType="begin"/>
            </w:r>
            <w:r w:rsidR="00F170A7">
              <w:rPr>
                <w:noProof/>
                <w:webHidden/>
              </w:rPr>
              <w:instrText xml:space="preserve"> PAGEREF _Toc439671942 \h </w:instrText>
            </w:r>
            <w:r w:rsidR="00F170A7">
              <w:rPr>
                <w:noProof/>
                <w:webHidden/>
              </w:rPr>
            </w:r>
            <w:r w:rsidR="00F170A7">
              <w:rPr>
                <w:noProof/>
                <w:webHidden/>
              </w:rPr>
              <w:fldChar w:fldCharType="separate"/>
            </w:r>
            <w:r w:rsidR="00F170A7">
              <w:rPr>
                <w:noProof/>
                <w:webHidden/>
              </w:rPr>
              <w:t>4</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3" w:history="1">
            <w:r w:rsidR="00F170A7" w:rsidRPr="00386C53">
              <w:rPr>
                <w:rStyle w:val="Lienhypertexte"/>
                <w:noProof/>
              </w:rPr>
              <w:t>3.1</w:t>
            </w:r>
            <w:r w:rsidR="00F170A7">
              <w:rPr>
                <w:rFonts w:eastAsiaTheme="minorEastAsia"/>
                <w:noProof/>
                <w:lang w:eastAsia="fr-CH"/>
              </w:rPr>
              <w:tab/>
            </w:r>
            <w:r w:rsidR="00F170A7" w:rsidRPr="00386C53">
              <w:rPr>
                <w:rStyle w:val="Lienhypertexte"/>
                <w:noProof/>
              </w:rPr>
              <w:t>Fonctionnement de base</w:t>
            </w:r>
            <w:r w:rsidR="00F170A7">
              <w:rPr>
                <w:noProof/>
                <w:webHidden/>
              </w:rPr>
              <w:tab/>
            </w:r>
            <w:r w:rsidR="00F170A7">
              <w:rPr>
                <w:noProof/>
                <w:webHidden/>
              </w:rPr>
              <w:fldChar w:fldCharType="begin"/>
            </w:r>
            <w:r w:rsidR="00F170A7">
              <w:rPr>
                <w:noProof/>
                <w:webHidden/>
              </w:rPr>
              <w:instrText xml:space="preserve"> PAGEREF _Toc439671943 \h </w:instrText>
            </w:r>
            <w:r w:rsidR="00F170A7">
              <w:rPr>
                <w:noProof/>
                <w:webHidden/>
              </w:rPr>
            </w:r>
            <w:r w:rsidR="00F170A7">
              <w:rPr>
                <w:noProof/>
                <w:webHidden/>
              </w:rPr>
              <w:fldChar w:fldCharType="separate"/>
            </w:r>
            <w:r w:rsidR="00F170A7">
              <w:rPr>
                <w:noProof/>
                <w:webHidden/>
              </w:rPr>
              <w:t>4</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4" w:history="1">
            <w:r w:rsidR="00F170A7" w:rsidRPr="00386C53">
              <w:rPr>
                <w:rStyle w:val="Lienhypertexte"/>
                <w:noProof/>
              </w:rPr>
              <w:t>3.2</w:t>
            </w:r>
            <w:r w:rsidR="00F170A7">
              <w:rPr>
                <w:rFonts w:eastAsiaTheme="minorEastAsia"/>
                <w:noProof/>
                <w:lang w:eastAsia="fr-CH"/>
              </w:rPr>
              <w:tab/>
            </w:r>
            <w:r w:rsidR="00F170A7" w:rsidRPr="00386C53">
              <w:rPr>
                <w:rStyle w:val="Lienhypertexte"/>
                <w:noProof/>
              </w:rPr>
              <w:t>Base de données</w:t>
            </w:r>
            <w:r w:rsidR="00F170A7">
              <w:rPr>
                <w:noProof/>
                <w:webHidden/>
              </w:rPr>
              <w:tab/>
            </w:r>
            <w:r w:rsidR="00F170A7">
              <w:rPr>
                <w:noProof/>
                <w:webHidden/>
              </w:rPr>
              <w:fldChar w:fldCharType="begin"/>
            </w:r>
            <w:r w:rsidR="00F170A7">
              <w:rPr>
                <w:noProof/>
                <w:webHidden/>
              </w:rPr>
              <w:instrText xml:space="preserve"> PAGEREF _Toc439671944 \h </w:instrText>
            </w:r>
            <w:r w:rsidR="00F170A7">
              <w:rPr>
                <w:noProof/>
                <w:webHidden/>
              </w:rPr>
            </w:r>
            <w:r w:rsidR="00F170A7">
              <w:rPr>
                <w:noProof/>
                <w:webHidden/>
              </w:rPr>
              <w:fldChar w:fldCharType="separate"/>
            </w:r>
            <w:r w:rsidR="00F170A7">
              <w:rPr>
                <w:noProof/>
                <w:webHidden/>
              </w:rPr>
              <w:t>4</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5" w:history="1">
            <w:r w:rsidR="00F170A7" w:rsidRPr="00386C53">
              <w:rPr>
                <w:rStyle w:val="Lienhypertexte"/>
                <w:noProof/>
              </w:rPr>
              <w:t>3.3</w:t>
            </w:r>
            <w:r w:rsidR="00F170A7">
              <w:rPr>
                <w:rFonts w:eastAsiaTheme="minorEastAsia"/>
                <w:noProof/>
                <w:lang w:eastAsia="fr-CH"/>
              </w:rPr>
              <w:tab/>
            </w:r>
            <w:r w:rsidR="00F170A7" w:rsidRPr="00386C53">
              <w:rPr>
                <w:rStyle w:val="Lienhypertexte"/>
                <w:noProof/>
              </w:rPr>
              <w:t>Collection</w:t>
            </w:r>
            <w:r w:rsidR="00F170A7">
              <w:rPr>
                <w:noProof/>
                <w:webHidden/>
              </w:rPr>
              <w:tab/>
            </w:r>
            <w:r w:rsidR="00F170A7">
              <w:rPr>
                <w:noProof/>
                <w:webHidden/>
              </w:rPr>
              <w:fldChar w:fldCharType="begin"/>
            </w:r>
            <w:r w:rsidR="00F170A7">
              <w:rPr>
                <w:noProof/>
                <w:webHidden/>
              </w:rPr>
              <w:instrText xml:space="preserve"> PAGEREF _Toc439671945 \h </w:instrText>
            </w:r>
            <w:r w:rsidR="00F170A7">
              <w:rPr>
                <w:noProof/>
                <w:webHidden/>
              </w:rPr>
            </w:r>
            <w:r w:rsidR="00F170A7">
              <w:rPr>
                <w:noProof/>
                <w:webHidden/>
              </w:rPr>
              <w:fldChar w:fldCharType="separate"/>
            </w:r>
            <w:r w:rsidR="00F170A7">
              <w:rPr>
                <w:noProof/>
                <w:webHidden/>
              </w:rPr>
              <w:t>5</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6" w:history="1">
            <w:r w:rsidR="00F170A7" w:rsidRPr="00386C53">
              <w:rPr>
                <w:rStyle w:val="Lienhypertexte"/>
                <w:noProof/>
              </w:rPr>
              <w:t>3.4</w:t>
            </w:r>
            <w:r w:rsidR="00F170A7">
              <w:rPr>
                <w:rFonts w:eastAsiaTheme="minorEastAsia"/>
                <w:noProof/>
                <w:lang w:eastAsia="fr-CH"/>
              </w:rPr>
              <w:tab/>
            </w:r>
            <w:r w:rsidR="00F170A7" w:rsidRPr="00386C53">
              <w:rPr>
                <w:rStyle w:val="Lienhypertexte"/>
                <w:noProof/>
              </w:rPr>
              <w:t>API Vidéo</w:t>
            </w:r>
            <w:r w:rsidR="00F170A7">
              <w:rPr>
                <w:noProof/>
                <w:webHidden/>
              </w:rPr>
              <w:tab/>
            </w:r>
            <w:r w:rsidR="00F170A7">
              <w:rPr>
                <w:noProof/>
                <w:webHidden/>
              </w:rPr>
              <w:fldChar w:fldCharType="begin"/>
            </w:r>
            <w:r w:rsidR="00F170A7">
              <w:rPr>
                <w:noProof/>
                <w:webHidden/>
              </w:rPr>
              <w:instrText xml:space="preserve"> PAGEREF _Toc439671946 \h </w:instrText>
            </w:r>
            <w:r w:rsidR="00F170A7">
              <w:rPr>
                <w:noProof/>
                <w:webHidden/>
              </w:rPr>
            </w:r>
            <w:r w:rsidR="00F170A7">
              <w:rPr>
                <w:noProof/>
                <w:webHidden/>
              </w:rPr>
              <w:fldChar w:fldCharType="separate"/>
            </w:r>
            <w:r w:rsidR="00F170A7">
              <w:rPr>
                <w:noProof/>
                <w:webHidden/>
              </w:rPr>
              <w:t>5</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7" w:history="1">
            <w:r w:rsidR="00F170A7" w:rsidRPr="00386C53">
              <w:rPr>
                <w:rStyle w:val="Lienhypertexte"/>
                <w:noProof/>
              </w:rPr>
              <w:t>3.5</w:t>
            </w:r>
            <w:r w:rsidR="00F170A7">
              <w:rPr>
                <w:rFonts w:eastAsiaTheme="minorEastAsia"/>
                <w:noProof/>
                <w:lang w:eastAsia="fr-CH"/>
              </w:rPr>
              <w:tab/>
            </w:r>
            <w:r w:rsidR="00F170A7" w:rsidRPr="00386C53">
              <w:rPr>
                <w:rStyle w:val="Lienhypertexte"/>
                <w:noProof/>
              </w:rPr>
              <w:t>API web</w:t>
            </w:r>
            <w:r w:rsidR="00F170A7">
              <w:rPr>
                <w:noProof/>
                <w:webHidden/>
              </w:rPr>
              <w:tab/>
            </w:r>
            <w:r w:rsidR="00F170A7">
              <w:rPr>
                <w:noProof/>
                <w:webHidden/>
              </w:rPr>
              <w:fldChar w:fldCharType="begin"/>
            </w:r>
            <w:r w:rsidR="00F170A7">
              <w:rPr>
                <w:noProof/>
                <w:webHidden/>
              </w:rPr>
              <w:instrText xml:space="preserve"> PAGEREF _Toc439671947 \h </w:instrText>
            </w:r>
            <w:r w:rsidR="00F170A7">
              <w:rPr>
                <w:noProof/>
                <w:webHidden/>
              </w:rPr>
            </w:r>
            <w:r w:rsidR="00F170A7">
              <w:rPr>
                <w:noProof/>
                <w:webHidden/>
              </w:rPr>
              <w:fldChar w:fldCharType="separate"/>
            </w:r>
            <w:r w:rsidR="00F170A7">
              <w:rPr>
                <w:noProof/>
                <w:webHidden/>
              </w:rPr>
              <w:t>6</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8" w:history="1">
            <w:r w:rsidR="00F170A7" w:rsidRPr="00386C53">
              <w:rPr>
                <w:rStyle w:val="Lienhypertexte"/>
                <w:noProof/>
              </w:rPr>
              <w:t>3.6</w:t>
            </w:r>
            <w:r w:rsidR="00F170A7">
              <w:rPr>
                <w:rFonts w:eastAsiaTheme="minorEastAsia"/>
                <w:noProof/>
                <w:lang w:eastAsia="fr-CH"/>
              </w:rPr>
              <w:tab/>
            </w:r>
            <w:r w:rsidR="00F170A7" w:rsidRPr="00386C53">
              <w:rPr>
                <w:rStyle w:val="Lienhypertexte"/>
                <w:noProof/>
              </w:rPr>
              <w:t>Lecteur vidéo</w:t>
            </w:r>
            <w:r w:rsidR="00F170A7">
              <w:rPr>
                <w:noProof/>
                <w:webHidden/>
              </w:rPr>
              <w:tab/>
            </w:r>
            <w:r w:rsidR="00F170A7">
              <w:rPr>
                <w:noProof/>
                <w:webHidden/>
              </w:rPr>
              <w:fldChar w:fldCharType="begin"/>
            </w:r>
            <w:r w:rsidR="00F170A7">
              <w:rPr>
                <w:noProof/>
                <w:webHidden/>
              </w:rPr>
              <w:instrText xml:space="preserve"> PAGEREF _Toc439671948 \h </w:instrText>
            </w:r>
            <w:r w:rsidR="00F170A7">
              <w:rPr>
                <w:noProof/>
                <w:webHidden/>
              </w:rPr>
            </w:r>
            <w:r w:rsidR="00F170A7">
              <w:rPr>
                <w:noProof/>
                <w:webHidden/>
              </w:rPr>
              <w:fldChar w:fldCharType="separate"/>
            </w:r>
            <w:r w:rsidR="00F170A7">
              <w:rPr>
                <w:noProof/>
                <w:webHidden/>
              </w:rPr>
              <w:t>7</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49" w:history="1">
            <w:r w:rsidR="00F170A7" w:rsidRPr="00386C53">
              <w:rPr>
                <w:rStyle w:val="Lienhypertexte"/>
                <w:noProof/>
              </w:rPr>
              <w:t>3.7</w:t>
            </w:r>
            <w:r w:rsidR="00F170A7">
              <w:rPr>
                <w:rFonts w:eastAsiaTheme="minorEastAsia"/>
                <w:noProof/>
                <w:lang w:eastAsia="fr-CH"/>
              </w:rPr>
              <w:tab/>
            </w:r>
            <w:r w:rsidR="00F170A7" w:rsidRPr="00386C53">
              <w:rPr>
                <w:rStyle w:val="Lienhypertexte"/>
                <w:noProof/>
              </w:rPr>
              <w:t>Lecteur audio</w:t>
            </w:r>
            <w:r w:rsidR="00F170A7">
              <w:rPr>
                <w:noProof/>
                <w:webHidden/>
              </w:rPr>
              <w:tab/>
            </w:r>
            <w:r w:rsidR="00F170A7">
              <w:rPr>
                <w:noProof/>
                <w:webHidden/>
              </w:rPr>
              <w:fldChar w:fldCharType="begin"/>
            </w:r>
            <w:r w:rsidR="00F170A7">
              <w:rPr>
                <w:noProof/>
                <w:webHidden/>
              </w:rPr>
              <w:instrText xml:space="preserve"> PAGEREF _Toc439671949 \h </w:instrText>
            </w:r>
            <w:r w:rsidR="00F170A7">
              <w:rPr>
                <w:noProof/>
                <w:webHidden/>
              </w:rPr>
            </w:r>
            <w:r w:rsidR="00F170A7">
              <w:rPr>
                <w:noProof/>
                <w:webHidden/>
              </w:rPr>
              <w:fldChar w:fldCharType="separate"/>
            </w:r>
            <w:r w:rsidR="00F170A7">
              <w:rPr>
                <w:noProof/>
                <w:webHidden/>
              </w:rPr>
              <w:t>7</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50" w:history="1">
            <w:r w:rsidR="00F170A7" w:rsidRPr="00386C53">
              <w:rPr>
                <w:rStyle w:val="Lienhypertexte"/>
                <w:noProof/>
              </w:rPr>
              <w:t>3.8</w:t>
            </w:r>
            <w:r w:rsidR="00F170A7">
              <w:rPr>
                <w:rFonts w:eastAsiaTheme="minorEastAsia"/>
                <w:noProof/>
                <w:lang w:eastAsia="fr-CH"/>
              </w:rPr>
              <w:tab/>
            </w:r>
            <w:r w:rsidR="00F170A7" w:rsidRPr="00386C53">
              <w:rPr>
                <w:rStyle w:val="Lienhypertexte"/>
                <w:noProof/>
              </w:rPr>
              <w:t>Interface</w:t>
            </w:r>
            <w:r w:rsidR="00F170A7">
              <w:rPr>
                <w:noProof/>
                <w:webHidden/>
              </w:rPr>
              <w:tab/>
            </w:r>
            <w:r w:rsidR="00F170A7">
              <w:rPr>
                <w:noProof/>
                <w:webHidden/>
              </w:rPr>
              <w:fldChar w:fldCharType="begin"/>
            </w:r>
            <w:r w:rsidR="00F170A7">
              <w:rPr>
                <w:noProof/>
                <w:webHidden/>
              </w:rPr>
              <w:instrText xml:space="preserve"> PAGEREF _Toc439671950 \h </w:instrText>
            </w:r>
            <w:r w:rsidR="00F170A7">
              <w:rPr>
                <w:noProof/>
                <w:webHidden/>
              </w:rPr>
            </w:r>
            <w:r w:rsidR="00F170A7">
              <w:rPr>
                <w:noProof/>
                <w:webHidden/>
              </w:rPr>
              <w:fldChar w:fldCharType="separate"/>
            </w:r>
            <w:r w:rsidR="00F170A7">
              <w:rPr>
                <w:noProof/>
                <w:webHidden/>
              </w:rPr>
              <w:t>8</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1" w:history="1">
            <w:r w:rsidR="00F170A7" w:rsidRPr="00386C53">
              <w:rPr>
                <w:rStyle w:val="Lienhypertexte"/>
                <w:noProof/>
              </w:rPr>
              <w:t>3.8.1</w:t>
            </w:r>
            <w:r w:rsidR="00F170A7">
              <w:rPr>
                <w:rFonts w:eastAsiaTheme="minorEastAsia"/>
                <w:noProof/>
                <w:lang w:eastAsia="fr-CH"/>
              </w:rPr>
              <w:tab/>
            </w:r>
            <w:r w:rsidR="00F170A7" w:rsidRPr="00386C53">
              <w:rPr>
                <w:rStyle w:val="Lienhypertexte"/>
                <w:noProof/>
              </w:rPr>
              <w:t>Introduction</w:t>
            </w:r>
            <w:r w:rsidR="00F170A7">
              <w:rPr>
                <w:noProof/>
                <w:webHidden/>
              </w:rPr>
              <w:tab/>
            </w:r>
            <w:r w:rsidR="00F170A7">
              <w:rPr>
                <w:noProof/>
                <w:webHidden/>
              </w:rPr>
              <w:fldChar w:fldCharType="begin"/>
            </w:r>
            <w:r w:rsidR="00F170A7">
              <w:rPr>
                <w:noProof/>
                <w:webHidden/>
              </w:rPr>
              <w:instrText xml:space="preserve"> PAGEREF _Toc439671951 \h </w:instrText>
            </w:r>
            <w:r w:rsidR="00F170A7">
              <w:rPr>
                <w:noProof/>
                <w:webHidden/>
              </w:rPr>
            </w:r>
            <w:r w:rsidR="00F170A7">
              <w:rPr>
                <w:noProof/>
                <w:webHidden/>
              </w:rPr>
              <w:fldChar w:fldCharType="separate"/>
            </w:r>
            <w:r w:rsidR="00F170A7">
              <w:rPr>
                <w:noProof/>
                <w:webHidden/>
              </w:rPr>
              <w:t>8</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2" w:history="1">
            <w:r w:rsidR="00F170A7" w:rsidRPr="00386C53">
              <w:rPr>
                <w:rStyle w:val="Lienhypertexte"/>
                <w:noProof/>
              </w:rPr>
              <w:t>3.8.2</w:t>
            </w:r>
            <w:r w:rsidR="00F170A7">
              <w:rPr>
                <w:rFonts w:eastAsiaTheme="minorEastAsia"/>
                <w:noProof/>
                <w:lang w:eastAsia="fr-CH"/>
              </w:rPr>
              <w:tab/>
            </w:r>
            <w:r w:rsidR="00F170A7" w:rsidRPr="00386C53">
              <w:rPr>
                <w:rStyle w:val="Lienhypertexte"/>
                <w:noProof/>
              </w:rPr>
              <w:t>Accueil</w:t>
            </w:r>
            <w:r w:rsidR="00F170A7">
              <w:rPr>
                <w:noProof/>
                <w:webHidden/>
              </w:rPr>
              <w:tab/>
            </w:r>
            <w:r w:rsidR="00F170A7">
              <w:rPr>
                <w:noProof/>
                <w:webHidden/>
              </w:rPr>
              <w:fldChar w:fldCharType="begin"/>
            </w:r>
            <w:r w:rsidR="00F170A7">
              <w:rPr>
                <w:noProof/>
                <w:webHidden/>
              </w:rPr>
              <w:instrText xml:space="preserve"> PAGEREF _Toc439671952 \h </w:instrText>
            </w:r>
            <w:r w:rsidR="00F170A7">
              <w:rPr>
                <w:noProof/>
                <w:webHidden/>
              </w:rPr>
            </w:r>
            <w:r w:rsidR="00F170A7">
              <w:rPr>
                <w:noProof/>
                <w:webHidden/>
              </w:rPr>
              <w:fldChar w:fldCharType="separate"/>
            </w:r>
            <w:r w:rsidR="00F170A7">
              <w:rPr>
                <w:noProof/>
                <w:webHidden/>
              </w:rPr>
              <w:t>9</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3" w:history="1">
            <w:r w:rsidR="00F170A7" w:rsidRPr="00386C53">
              <w:rPr>
                <w:rStyle w:val="Lienhypertexte"/>
                <w:noProof/>
              </w:rPr>
              <w:t>3.8.3</w:t>
            </w:r>
            <w:r w:rsidR="00F170A7">
              <w:rPr>
                <w:rFonts w:eastAsiaTheme="minorEastAsia"/>
                <w:noProof/>
                <w:lang w:eastAsia="fr-CH"/>
              </w:rPr>
              <w:tab/>
            </w:r>
            <w:r w:rsidR="00F170A7" w:rsidRPr="00386C53">
              <w:rPr>
                <w:rStyle w:val="Lienhypertexte"/>
                <w:noProof/>
              </w:rPr>
              <w:t>Vue film</w:t>
            </w:r>
            <w:r w:rsidR="00F170A7">
              <w:rPr>
                <w:noProof/>
                <w:webHidden/>
              </w:rPr>
              <w:tab/>
            </w:r>
            <w:r w:rsidR="00F170A7">
              <w:rPr>
                <w:noProof/>
                <w:webHidden/>
              </w:rPr>
              <w:fldChar w:fldCharType="begin"/>
            </w:r>
            <w:r w:rsidR="00F170A7">
              <w:rPr>
                <w:noProof/>
                <w:webHidden/>
              </w:rPr>
              <w:instrText xml:space="preserve"> PAGEREF _Toc439671953 \h </w:instrText>
            </w:r>
            <w:r w:rsidR="00F170A7">
              <w:rPr>
                <w:noProof/>
                <w:webHidden/>
              </w:rPr>
            </w:r>
            <w:r w:rsidR="00F170A7">
              <w:rPr>
                <w:noProof/>
                <w:webHidden/>
              </w:rPr>
              <w:fldChar w:fldCharType="separate"/>
            </w:r>
            <w:r w:rsidR="00F170A7">
              <w:rPr>
                <w:noProof/>
                <w:webHidden/>
              </w:rPr>
              <w:t>10</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4" w:history="1">
            <w:r w:rsidR="00F170A7" w:rsidRPr="00386C53">
              <w:rPr>
                <w:rStyle w:val="Lienhypertexte"/>
                <w:noProof/>
              </w:rPr>
              <w:t>3.8.4</w:t>
            </w:r>
            <w:r w:rsidR="00F170A7">
              <w:rPr>
                <w:rFonts w:eastAsiaTheme="minorEastAsia"/>
                <w:noProof/>
                <w:lang w:eastAsia="fr-CH"/>
              </w:rPr>
              <w:tab/>
            </w:r>
            <w:r w:rsidR="00F170A7" w:rsidRPr="00386C53">
              <w:rPr>
                <w:rStyle w:val="Lienhypertexte"/>
                <w:noProof/>
              </w:rPr>
              <w:t>Vue film détaillée</w:t>
            </w:r>
            <w:r w:rsidR="00F170A7">
              <w:rPr>
                <w:noProof/>
                <w:webHidden/>
              </w:rPr>
              <w:tab/>
            </w:r>
            <w:r w:rsidR="00F170A7">
              <w:rPr>
                <w:noProof/>
                <w:webHidden/>
              </w:rPr>
              <w:fldChar w:fldCharType="begin"/>
            </w:r>
            <w:r w:rsidR="00F170A7">
              <w:rPr>
                <w:noProof/>
                <w:webHidden/>
              </w:rPr>
              <w:instrText xml:space="preserve"> PAGEREF _Toc439671954 \h </w:instrText>
            </w:r>
            <w:r w:rsidR="00F170A7">
              <w:rPr>
                <w:noProof/>
                <w:webHidden/>
              </w:rPr>
            </w:r>
            <w:r w:rsidR="00F170A7">
              <w:rPr>
                <w:noProof/>
                <w:webHidden/>
              </w:rPr>
              <w:fldChar w:fldCharType="separate"/>
            </w:r>
            <w:r w:rsidR="00F170A7">
              <w:rPr>
                <w:noProof/>
                <w:webHidden/>
              </w:rPr>
              <w:t>11</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5" w:history="1">
            <w:r w:rsidR="00F170A7" w:rsidRPr="00386C53">
              <w:rPr>
                <w:rStyle w:val="Lienhypertexte"/>
                <w:noProof/>
              </w:rPr>
              <w:t>3.8.5</w:t>
            </w:r>
            <w:r w:rsidR="00F170A7">
              <w:rPr>
                <w:rFonts w:eastAsiaTheme="minorEastAsia"/>
                <w:noProof/>
                <w:lang w:eastAsia="fr-CH"/>
              </w:rPr>
              <w:tab/>
            </w:r>
            <w:r w:rsidR="00F170A7" w:rsidRPr="00386C53">
              <w:rPr>
                <w:rStyle w:val="Lienhypertexte"/>
                <w:noProof/>
              </w:rPr>
              <w:t>Vue musique</w:t>
            </w:r>
            <w:r w:rsidR="00F170A7">
              <w:rPr>
                <w:noProof/>
                <w:webHidden/>
              </w:rPr>
              <w:tab/>
            </w:r>
            <w:r w:rsidR="00F170A7">
              <w:rPr>
                <w:noProof/>
                <w:webHidden/>
              </w:rPr>
              <w:fldChar w:fldCharType="begin"/>
            </w:r>
            <w:r w:rsidR="00F170A7">
              <w:rPr>
                <w:noProof/>
                <w:webHidden/>
              </w:rPr>
              <w:instrText xml:space="preserve"> PAGEREF _Toc439671955 \h </w:instrText>
            </w:r>
            <w:r w:rsidR="00F170A7">
              <w:rPr>
                <w:noProof/>
                <w:webHidden/>
              </w:rPr>
            </w:r>
            <w:r w:rsidR="00F170A7">
              <w:rPr>
                <w:noProof/>
                <w:webHidden/>
              </w:rPr>
              <w:fldChar w:fldCharType="separate"/>
            </w:r>
            <w:r w:rsidR="00F170A7">
              <w:rPr>
                <w:noProof/>
                <w:webHidden/>
              </w:rPr>
              <w:t>12</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6" w:history="1">
            <w:r w:rsidR="00F170A7" w:rsidRPr="00386C53">
              <w:rPr>
                <w:rStyle w:val="Lienhypertexte"/>
                <w:noProof/>
              </w:rPr>
              <w:t>3.8.6</w:t>
            </w:r>
            <w:r w:rsidR="00F170A7">
              <w:rPr>
                <w:rFonts w:eastAsiaTheme="minorEastAsia"/>
                <w:noProof/>
                <w:lang w:eastAsia="fr-CH"/>
              </w:rPr>
              <w:tab/>
            </w:r>
            <w:r w:rsidR="00F170A7" w:rsidRPr="00386C53">
              <w:rPr>
                <w:rStyle w:val="Lienhypertexte"/>
                <w:noProof/>
              </w:rPr>
              <w:t>Vue série</w:t>
            </w:r>
            <w:r w:rsidR="00F170A7">
              <w:rPr>
                <w:noProof/>
                <w:webHidden/>
              </w:rPr>
              <w:tab/>
            </w:r>
            <w:r w:rsidR="00F170A7">
              <w:rPr>
                <w:noProof/>
                <w:webHidden/>
              </w:rPr>
              <w:fldChar w:fldCharType="begin"/>
            </w:r>
            <w:r w:rsidR="00F170A7">
              <w:rPr>
                <w:noProof/>
                <w:webHidden/>
              </w:rPr>
              <w:instrText xml:space="preserve"> PAGEREF _Toc439671956 \h </w:instrText>
            </w:r>
            <w:r w:rsidR="00F170A7">
              <w:rPr>
                <w:noProof/>
                <w:webHidden/>
              </w:rPr>
            </w:r>
            <w:r w:rsidR="00F170A7">
              <w:rPr>
                <w:noProof/>
                <w:webHidden/>
              </w:rPr>
              <w:fldChar w:fldCharType="separate"/>
            </w:r>
            <w:r w:rsidR="00F170A7">
              <w:rPr>
                <w:noProof/>
                <w:webHidden/>
              </w:rPr>
              <w:t>14</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7" w:history="1">
            <w:r w:rsidR="00F170A7" w:rsidRPr="00386C53">
              <w:rPr>
                <w:rStyle w:val="Lienhypertexte"/>
                <w:noProof/>
              </w:rPr>
              <w:t>3.8.7</w:t>
            </w:r>
            <w:r w:rsidR="00F170A7">
              <w:rPr>
                <w:rFonts w:eastAsiaTheme="minorEastAsia"/>
                <w:noProof/>
                <w:lang w:eastAsia="fr-CH"/>
              </w:rPr>
              <w:tab/>
            </w:r>
            <w:r w:rsidR="00F170A7" w:rsidRPr="00386C53">
              <w:rPr>
                <w:rStyle w:val="Lienhypertexte"/>
                <w:noProof/>
              </w:rPr>
              <w:t>Vue série détaillée</w:t>
            </w:r>
            <w:r w:rsidR="00F170A7">
              <w:rPr>
                <w:noProof/>
                <w:webHidden/>
              </w:rPr>
              <w:tab/>
            </w:r>
            <w:r w:rsidR="00F170A7">
              <w:rPr>
                <w:noProof/>
                <w:webHidden/>
              </w:rPr>
              <w:fldChar w:fldCharType="begin"/>
            </w:r>
            <w:r w:rsidR="00F170A7">
              <w:rPr>
                <w:noProof/>
                <w:webHidden/>
              </w:rPr>
              <w:instrText xml:space="preserve"> PAGEREF _Toc439671957 \h </w:instrText>
            </w:r>
            <w:r w:rsidR="00F170A7">
              <w:rPr>
                <w:noProof/>
                <w:webHidden/>
              </w:rPr>
            </w:r>
            <w:r w:rsidR="00F170A7">
              <w:rPr>
                <w:noProof/>
                <w:webHidden/>
              </w:rPr>
              <w:fldChar w:fldCharType="separate"/>
            </w:r>
            <w:r w:rsidR="00F170A7">
              <w:rPr>
                <w:noProof/>
                <w:webHidden/>
              </w:rPr>
              <w:t>15</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8" w:history="1">
            <w:r w:rsidR="00F170A7" w:rsidRPr="00386C53">
              <w:rPr>
                <w:rStyle w:val="Lienhypertexte"/>
                <w:noProof/>
              </w:rPr>
              <w:t>3.8.8</w:t>
            </w:r>
            <w:r w:rsidR="00F170A7">
              <w:rPr>
                <w:rFonts w:eastAsiaTheme="minorEastAsia"/>
                <w:noProof/>
                <w:lang w:eastAsia="fr-CH"/>
              </w:rPr>
              <w:tab/>
            </w:r>
            <w:r w:rsidR="00F170A7" w:rsidRPr="00386C53">
              <w:rPr>
                <w:rStyle w:val="Lienhypertexte"/>
                <w:noProof/>
              </w:rPr>
              <w:t>Settings</w:t>
            </w:r>
            <w:r w:rsidR="00F170A7">
              <w:rPr>
                <w:noProof/>
                <w:webHidden/>
              </w:rPr>
              <w:tab/>
            </w:r>
            <w:r w:rsidR="00F170A7">
              <w:rPr>
                <w:noProof/>
                <w:webHidden/>
              </w:rPr>
              <w:fldChar w:fldCharType="begin"/>
            </w:r>
            <w:r w:rsidR="00F170A7">
              <w:rPr>
                <w:noProof/>
                <w:webHidden/>
              </w:rPr>
              <w:instrText xml:space="preserve"> PAGEREF _Toc439671958 \h </w:instrText>
            </w:r>
            <w:r w:rsidR="00F170A7">
              <w:rPr>
                <w:noProof/>
                <w:webHidden/>
              </w:rPr>
            </w:r>
            <w:r w:rsidR="00F170A7">
              <w:rPr>
                <w:noProof/>
                <w:webHidden/>
              </w:rPr>
              <w:fldChar w:fldCharType="separate"/>
            </w:r>
            <w:r w:rsidR="00F170A7">
              <w:rPr>
                <w:noProof/>
                <w:webHidden/>
              </w:rPr>
              <w:t>16</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59" w:history="1">
            <w:r w:rsidR="00F170A7" w:rsidRPr="00386C53">
              <w:rPr>
                <w:rStyle w:val="Lienhypertexte"/>
                <w:noProof/>
              </w:rPr>
              <w:t>3.8.9</w:t>
            </w:r>
            <w:r w:rsidR="00F170A7">
              <w:rPr>
                <w:rFonts w:eastAsiaTheme="minorEastAsia"/>
                <w:noProof/>
                <w:lang w:eastAsia="fr-CH"/>
              </w:rPr>
              <w:tab/>
            </w:r>
            <w:r w:rsidR="00F170A7" w:rsidRPr="00386C53">
              <w:rPr>
                <w:rStyle w:val="Lienhypertexte"/>
                <w:noProof/>
              </w:rPr>
              <w:t>Note finale</w:t>
            </w:r>
            <w:r w:rsidR="00F170A7">
              <w:rPr>
                <w:noProof/>
                <w:webHidden/>
              </w:rPr>
              <w:tab/>
            </w:r>
            <w:r w:rsidR="00F170A7">
              <w:rPr>
                <w:noProof/>
                <w:webHidden/>
              </w:rPr>
              <w:fldChar w:fldCharType="begin"/>
            </w:r>
            <w:r w:rsidR="00F170A7">
              <w:rPr>
                <w:noProof/>
                <w:webHidden/>
              </w:rPr>
              <w:instrText xml:space="preserve"> PAGEREF _Toc439671959 \h </w:instrText>
            </w:r>
            <w:r w:rsidR="00F170A7">
              <w:rPr>
                <w:noProof/>
                <w:webHidden/>
              </w:rPr>
            </w:r>
            <w:r w:rsidR="00F170A7">
              <w:rPr>
                <w:noProof/>
                <w:webHidden/>
              </w:rPr>
              <w:fldChar w:fldCharType="separate"/>
            </w:r>
            <w:r w:rsidR="00F170A7">
              <w:rPr>
                <w:noProof/>
                <w:webHidden/>
              </w:rPr>
              <w:t>16</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60" w:history="1">
            <w:r w:rsidR="00F170A7" w:rsidRPr="00386C53">
              <w:rPr>
                <w:rStyle w:val="Lienhypertexte"/>
                <w:noProof/>
              </w:rPr>
              <w:t>4</w:t>
            </w:r>
            <w:r w:rsidR="00F170A7">
              <w:rPr>
                <w:rFonts w:eastAsiaTheme="minorEastAsia"/>
                <w:noProof/>
                <w:lang w:eastAsia="fr-CH"/>
              </w:rPr>
              <w:tab/>
            </w:r>
            <w:r w:rsidR="00F170A7" w:rsidRPr="00386C53">
              <w:rPr>
                <w:rStyle w:val="Lienhypertexte"/>
                <w:noProof/>
              </w:rPr>
              <w:t>Réalisation</w:t>
            </w:r>
            <w:r w:rsidR="00F170A7">
              <w:rPr>
                <w:noProof/>
                <w:webHidden/>
              </w:rPr>
              <w:tab/>
            </w:r>
            <w:r w:rsidR="00F170A7">
              <w:rPr>
                <w:noProof/>
                <w:webHidden/>
              </w:rPr>
              <w:fldChar w:fldCharType="begin"/>
            </w:r>
            <w:r w:rsidR="00F170A7">
              <w:rPr>
                <w:noProof/>
                <w:webHidden/>
              </w:rPr>
              <w:instrText xml:space="preserve"> PAGEREF _Toc439671960 \h </w:instrText>
            </w:r>
            <w:r w:rsidR="00F170A7">
              <w:rPr>
                <w:noProof/>
                <w:webHidden/>
              </w:rPr>
            </w:r>
            <w:r w:rsidR="00F170A7">
              <w:rPr>
                <w:noProof/>
                <w:webHidden/>
              </w:rPr>
              <w:fldChar w:fldCharType="separate"/>
            </w:r>
            <w:r w:rsidR="00F170A7">
              <w:rPr>
                <w:noProof/>
                <w:webHidden/>
              </w:rPr>
              <w:t>17</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61" w:history="1">
            <w:r w:rsidR="00F170A7" w:rsidRPr="00386C53">
              <w:rPr>
                <w:rStyle w:val="Lienhypertexte"/>
                <w:noProof/>
              </w:rPr>
              <w:t>4.1</w:t>
            </w:r>
            <w:r w:rsidR="00F170A7">
              <w:rPr>
                <w:rFonts w:eastAsiaTheme="minorEastAsia"/>
                <w:noProof/>
                <w:lang w:eastAsia="fr-CH"/>
              </w:rPr>
              <w:tab/>
            </w:r>
            <w:r w:rsidR="00F170A7" w:rsidRPr="00386C53">
              <w:rPr>
                <w:rStyle w:val="Lienhypertexte"/>
                <w:noProof/>
              </w:rPr>
              <w:t>Base de données</w:t>
            </w:r>
            <w:r w:rsidR="00F170A7">
              <w:rPr>
                <w:noProof/>
                <w:webHidden/>
              </w:rPr>
              <w:tab/>
            </w:r>
            <w:r w:rsidR="00F170A7">
              <w:rPr>
                <w:noProof/>
                <w:webHidden/>
              </w:rPr>
              <w:fldChar w:fldCharType="begin"/>
            </w:r>
            <w:r w:rsidR="00F170A7">
              <w:rPr>
                <w:noProof/>
                <w:webHidden/>
              </w:rPr>
              <w:instrText xml:space="preserve"> PAGEREF _Toc439671961 \h </w:instrText>
            </w:r>
            <w:r w:rsidR="00F170A7">
              <w:rPr>
                <w:noProof/>
                <w:webHidden/>
              </w:rPr>
            </w:r>
            <w:r w:rsidR="00F170A7">
              <w:rPr>
                <w:noProof/>
                <w:webHidden/>
              </w:rPr>
              <w:fldChar w:fldCharType="separate"/>
            </w:r>
            <w:r w:rsidR="00F170A7">
              <w:rPr>
                <w:noProof/>
                <w:webHidden/>
              </w:rPr>
              <w:t>17</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62" w:history="1">
            <w:r w:rsidR="00F170A7" w:rsidRPr="00386C53">
              <w:rPr>
                <w:rStyle w:val="Lienhypertexte"/>
                <w:noProof/>
              </w:rPr>
              <w:t>4.1.1</w:t>
            </w:r>
            <w:r w:rsidR="00F170A7">
              <w:rPr>
                <w:rFonts w:eastAsiaTheme="minorEastAsia"/>
                <w:noProof/>
                <w:lang w:eastAsia="fr-CH"/>
              </w:rPr>
              <w:tab/>
            </w:r>
            <w:r w:rsidR="00F170A7" w:rsidRPr="00386C53">
              <w:rPr>
                <w:rStyle w:val="Lienhypertexte"/>
                <w:noProof/>
              </w:rPr>
              <w:t>Table contacts</w:t>
            </w:r>
            <w:r w:rsidR="00F170A7">
              <w:rPr>
                <w:noProof/>
                <w:webHidden/>
              </w:rPr>
              <w:tab/>
            </w:r>
            <w:r w:rsidR="00F170A7">
              <w:rPr>
                <w:noProof/>
                <w:webHidden/>
              </w:rPr>
              <w:fldChar w:fldCharType="begin"/>
            </w:r>
            <w:r w:rsidR="00F170A7">
              <w:rPr>
                <w:noProof/>
                <w:webHidden/>
              </w:rPr>
              <w:instrText xml:space="preserve"> PAGEREF _Toc439671962 \h </w:instrText>
            </w:r>
            <w:r w:rsidR="00F170A7">
              <w:rPr>
                <w:noProof/>
                <w:webHidden/>
              </w:rPr>
            </w:r>
            <w:r w:rsidR="00F170A7">
              <w:rPr>
                <w:noProof/>
                <w:webHidden/>
              </w:rPr>
              <w:fldChar w:fldCharType="separate"/>
            </w:r>
            <w:r w:rsidR="00F170A7">
              <w:rPr>
                <w:noProof/>
                <w:webHidden/>
              </w:rPr>
              <w:t>17</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63" w:history="1">
            <w:r w:rsidR="00F170A7" w:rsidRPr="00386C53">
              <w:rPr>
                <w:rStyle w:val="Lienhypertexte"/>
                <w:noProof/>
              </w:rPr>
              <w:t>4.1.2</w:t>
            </w:r>
            <w:r w:rsidR="00F170A7">
              <w:rPr>
                <w:rFonts w:eastAsiaTheme="minorEastAsia"/>
                <w:noProof/>
                <w:lang w:eastAsia="fr-CH"/>
              </w:rPr>
              <w:tab/>
            </w:r>
            <w:r w:rsidR="00F170A7" w:rsidRPr="00386C53">
              <w:rPr>
                <w:rStyle w:val="Lienhypertexte"/>
                <w:noProof/>
              </w:rPr>
              <w:t>Table tracks</w:t>
            </w:r>
            <w:r w:rsidR="00F170A7">
              <w:rPr>
                <w:noProof/>
                <w:webHidden/>
              </w:rPr>
              <w:tab/>
            </w:r>
            <w:r w:rsidR="00F170A7">
              <w:rPr>
                <w:noProof/>
                <w:webHidden/>
              </w:rPr>
              <w:fldChar w:fldCharType="begin"/>
            </w:r>
            <w:r w:rsidR="00F170A7">
              <w:rPr>
                <w:noProof/>
                <w:webHidden/>
              </w:rPr>
              <w:instrText xml:space="preserve"> PAGEREF _Toc439671963 \h </w:instrText>
            </w:r>
            <w:r w:rsidR="00F170A7">
              <w:rPr>
                <w:noProof/>
                <w:webHidden/>
              </w:rPr>
            </w:r>
            <w:r w:rsidR="00F170A7">
              <w:rPr>
                <w:noProof/>
                <w:webHidden/>
              </w:rPr>
              <w:fldChar w:fldCharType="separate"/>
            </w:r>
            <w:r w:rsidR="00F170A7">
              <w:rPr>
                <w:noProof/>
                <w:webHidden/>
              </w:rPr>
              <w:t>17</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64" w:history="1">
            <w:r w:rsidR="00F170A7" w:rsidRPr="00386C53">
              <w:rPr>
                <w:rStyle w:val="Lienhypertexte"/>
                <w:noProof/>
              </w:rPr>
              <w:t>4.1.3</w:t>
            </w:r>
            <w:r w:rsidR="00F170A7">
              <w:rPr>
                <w:rFonts w:eastAsiaTheme="minorEastAsia"/>
                <w:noProof/>
                <w:lang w:eastAsia="fr-CH"/>
              </w:rPr>
              <w:tab/>
            </w:r>
            <w:r w:rsidR="00F170A7" w:rsidRPr="00386C53">
              <w:rPr>
                <w:rStyle w:val="Lienhypertexte"/>
                <w:noProof/>
              </w:rPr>
              <w:t>Table movies</w:t>
            </w:r>
            <w:r w:rsidR="00F170A7">
              <w:rPr>
                <w:noProof/>
                <w:webHidden/>
              </w:rPr>
              <w:tab/>
            </w:r>
            <w:r w:rsidR="00F170A7">
              <w:rPr>
                <w:noProof/>
                <w:webHidden/>
              </w:rPr>
              <w:fldChar w:fldCharType="begin"/>
            </w:r>
            <w:r w:rsidR="00F170A7">
              <w:rPr>
                <w:noProof/>
                <w:webHidden/>
              </w:rPr>
              <w:instrText xml:space="preserve"> PAGEREF _Toc439671964 \h </w:instrText>
            </w:r>
            <w:r w:rsidR="00F170A7">
              <w:rPr>
                <w:noProof/>
                <w:webHidden/>
              </w:rPr>
            </w:r>
            <w:r w:rsidR="00F170A7">
              <w:rPr>
                <w:noProof/>
                <w:webHidden/>
              </w:rPr>
              <w:fldChar w:fldCharType="separate"/>
            </w:r>
            <w:r w:rsidR="00F170A7">
              <w:rPr>
                <w:noProof/>
                <w:webHidden/>
              </w:rPr>
              <w:t>17</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65" w:history="1">
            <w:r w:rsidR="00F170A7" w:rsidRPr="00386C53">
              <w:rPr>
                <w:rStyle w:val="Lienhypertexte"/>
                <w:noProof/>
              </w:rPr>
              <w:t>4.1.4</w:t>
            </w:r>
            <w:r w:rsidR="00F170A7">
              <w:rPr>
                <w:rFonts w:eastAsiaTheme="minorEastAsia"/>
                <w:noProof/>
                <w:lang w:eastAsia="fr-CH"/>
              </w:rPr>
              <w:tab/>
            </w:r>
            <w:r w:rsidR="00F170A7" w:rsidRPr="00386C53">
              <w:rPr>
                <w:rStyle w:val="Lienhypertexte"/>
                <w:noProof/>
              </w:rPr>
              <w:t>Table episodes</w:t>
            </w:r>
            <w:r w:rsidR="00F170A7">
              <w:rPr>
                <w:noProof/>
                <w:webHidden/>
              </w:rPr>
              <w:tab/>
            </w:r>
            <w:r w:rsidR="00F170A7">
              <w:rPr>
                <w:noProof/>
                <w:webHidden/>
              </w:rPr>
              <w:fldChar w:fldCharType="begin"/>
            </w:r>
            <w:r w:rsidR="00F170A7">
              <w:rPr>
                <w:noProof/>
                <w:webHidden/>
              </w:rPr>
              <w:instrText xml:space="preserve"> PAGEREF _Toc439671965 \h </w:instrText>
            </w:r>
            <w:r w:rsidR="00F170A7">
              <w:rPr>
                <w:noProof/>
                <w:webHidden/>
              </w:rPr>
            </w:r>
            <w:r w:rsidR="00F170A7">
              <w:rPr>
                <w:noProof/>
                <w:webHidden/>
              </w:rPr>
              <w:fldChar w:fldCharType="separate"/>
            </w:r>
            <w:r w:rsidR="00F170A7">
              <w:rPr>
                <w:noProof/>
                <w:webHidden/>
              </w:rPr>
              <w:t>18</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66" w:history="1">
            <w:r w:rsidR="00F170A7" w:rsidRPr="00386C53">
              <w:rPr>
                <w:rStyle w:val="Lienhypertexte"/>
                <w:noProof/>
              </w:rPr>
              <w:t>4.1.5</w:t>
            </w:r>
            <w:r w:rsidR="00F170A7">
              <w:rPr>
                <w:rFonts w:eastAsiaTheme="minorEastAsia"/>
                <w:noProof/>
                <w:lang w:eastAsia="fr-CH"/>
              </w:rPr>
              <w:tab/>
            </w:r>
            <w:r w:rsidR="00F170A7" w:rsidRPr="00386C53">
              <w:rPr>
                <w:rStyle w:val="Lienhypertexte"/>
                <w:noProof/>
              </w:rPr>
              <w:t>Paquet sqlite</w:t>
            </w:r>
            <w:r w:rsidR="00F170A7">
              <w:rPr>
                <w:noProof/>
                <w:webHidden/>
              </w:rPr>
              <w:tab/>
            </w:r>
            <w:r w:rsidR="00F170A7">
              <w:rPr>
                <w:noProof/>
                <w:webHidden/>
              </w:rPr>
              <w:fldChar w:fldCharType="begin"/>
            </w:r>
            <w:r w:rsidR="00F170A7">
              <w:rPr>
                <w:noProof/>
                <w:webHidden/>
              </w:rPr>
              <w:instrText xml:space="preserve"> PAGEREF _Toc439671966 \h </w:instrText>
            </w:r>
            <w:r w:rsidR="00F170A7">
              <w:rPr>
                <w:noProof/>
                <w:webHidden/>
              </w:rPr>
            </w:r>
            <w:r w:rsidR="00F170A7">
              <w:rPr>
                <w:noProof/>
                <w:webHidden/>
              </w:rPr>
              <w:fldChar w:fldCharType="separate"/>
            </w:r>
            <w:r w:rsidR="00F170A7">
              <w:rPr>
                <w:noProof/>
                <w:webHidden/>
              </w:rPr>
              <w:t>18</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67" w:history="1">
            <w:r w:rsidR="00F170A7" w:rsidRPr="00386C53">
              <w:rPr>
                <w:rStyle w:val="Lienhypertexte"/>
                <w:noProof/>
              </w:rPr>
              <w:t>4.2</w:t>
            </w:r>
            <w:r w:rsidR="00F170A7">
              <w:rPr>
                <w:rFonts w:eastAsiaTheme="minorEastAsia"/>
                <w:noProof/>
                <w:lang w:eastAsia="fr-CH"/>
              </w:rPr>
              <w:tab/>
            </w:r>
            <w:r w:rsidR="00F170A7" w:rsidRPr="00386C53">
              <w:rPr>
                <w:rStyle w:val="Lienhypertexte"/>
                <w:noProof/>
              </w:rPr>
              <w:t>Collection</w:t>
            </w:r>
            <w:r w:rsidR="00F170A7">
              <w:rPr>
                <w:noProof/>
                <w:webHidden/>
              </w:rPr>
              <w:tab/>
            </w:r>
            <w:r w:rsidR="00F170A7">
              <w:rPr>
                <w:noProof/>
                <w:webHidden/>
              </w:rPr>
              <w:fldChar w:fldCharType="begin"/>
            </w:r>
            <w:r w:rsidR="00F170A7">
              <w:rPr>
                <w:noProof/>
                <w:webHidden/>
              </w:rPr>
              <w:instrText xml:space="preserve"> PAGEREF _Toc439671967 \h </w:instrText>
            </w:r>
            <w:r w:rsidR="00F170A7">
              <w:rPr>
                <w:noProof/>
                <w:webHidden/>
              </w:rPr>
            </w:r>
            <w:r w:rsidR="00F170A7">
              <w:rPr>
                <w:noProof/>
                <w:webHidden/>
              </w:rPr>
              <w:fldChar w:fldCharType="separate"/>
            </w:r>
            <w:r w:rsidR="00F170A7">
              <w:rPr>
                <w:noProof/>
                <w:webHidden/>
              </w:rPr>
              <w:t>18</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68" w:history="1">
            <w:r w:rsidR="00F170A7" w:rsidRPr="00386C53">
              <w:rPr>
                <w:rStyle w:val="Lienhypertexte"/>
                <w:noProof/>
              </w:rPr>
              <w:t>4.3</w:t>
            </w:r>
            <w:r w:rsidR="00F170A7">
              <w:rPr>
                <w:rFonts w:eastAsiaTheme="minorEastAsia"/>
                <w:noProof/>
                <w:lang w:eastAsia="fr-CH"/>
              </w:rPr>
              <w:tab/>
            </w:r>
            <w:r w:rsidR="00F170A7" w:rsidRPr="00386C53">
              <w:rPr>
                <w:rStyle w:val="Lienhypertexte"/>
                <w:noProof/>
              </w:rPr>
              <w:t>API Vidéo</w:t>
            </w:r>
            <w:r w:rsidR="00F170A7">
              <w:rPr>
                <w:noProof/>
                <w:webHidden/>
              </w:rPr>
              <w:tab/>
            </w:r>
            <w:r w:rsidR="00F170A7">
              <w:rPr>
                <w:noProof/>
                <w:webHidden/>
              </w:rPr>
              <w:fldChar w:fldCharType="begin"/>
            </w:r>
            <w:r w:rsidR="00F170A7">
              <w:rPr>
                <w:noProof/>
                <w:webHidden/>
              </w:rPr>
              <w:instrText xml:space="preserve"> PAGEREF _Toc439671968 \h </w:instrText>
            </w:r>
            <w:r w:rsidR="00F170A7">
              <w:rPr>
                <w:noProof/>
                <w:webHidden/>
              </w:rPr>
            </w:r>
            <w:r w:rsidR="00F170A7">
              <w:rPr>
                <w:noProof/>
                <w:webHidden/>
              </w:rPr>
              <w:fldChar w:fldCharType="separate"/>
            </w:r>
            <w:r w:rsidR="00F170A7">
              <w:rPr>
                <w:noProof/>
                <w:webHidden/>
              </w:rPr>
              <w:t>19</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69" w:history="1">
            <w:r w:rsidR="00F170A7" w:rsidRPr="00386C53">
              <w:rPr>
                <w:rStyle w:val="Lienhypertexte"/>
                <w:noProof/>
              </w:rPr>
              <w:t>4.4</w:t>
            </w:r>
            <w:r w:rsidR="00F170A7">
              <w:rPr>
                <w:rFonts w:eastAsiaTheme="minorEastAsia"/>
                <w:noProof/>
                <w:lang w:eastAsia="fr-CH"/>
              </w:rPr>
              <w:tab/>
            </w:r>
            <w:r w:rsidR="00F170A7" w:rsidRPr="00386C53">
              <w:rPr>
                <w:rStyle w:val="Lienhypertexte"/>
                <w:noProof/>
              </w:rPr>
              <w:t>API web</w:t>
            </w:r>
            <w:r w:rsidR="00F170A7">
              <w:rPr>
                <w:noProof/>
                <w:webHidden/>
              </w:rPr>
              <w:tab/>
            </w:r>
            <w:r w:rsidR="00F170A7">
              <w:rPr>
                <w:noProof/>
                <w:webHidden/>
              </w:rPr>
              <w:fldChar w:fldCharType="begin"/>
            </w:r>
            <w:r w:rsidR="00F170A7">
              <w:rPr>
                <w:noProof/>
                <w:webHidden/>
              </w:rPr>
              <w:instrText xml:space="preserve"> PAGEREF _Toc439671969 \h </w:instrText>
            </w:r>
            <w:r w:rsidR="00F170A7">
              <w:rPr>
                <w:noProof/>
                <w:webHidden/>
              </w:rPr>
            </w:r>
            <w:r w:rsidR="00F170A7">
              <w:rPr>
                <w:noProof/>
                <w:webHidden/>
              </w:rPr>
              <w:fldChar w:fldCharType="separate"/>
            </w:r>
            <w:r w:rsidR="00F170A7">
              <w:rPr>
                <w:noProof/>
                <w:webHidden/>
              </w:rPr>
              <w:t>20</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70" w:history="1">
            <w:r w:rsidR="00F170A7" w:rsidRPr="00386C53">
              <w:rPr>
                <w:rStyle w:val="Lienhypertexte"/>
                <w:noProof/>
              </w:rPr>
              <w:t>4.5</w:t>
            </w:r>
            <w:r w:rsidR="00F170A7">
              <w:rPr>
                <w:rFonts w:eastAsiaTheme="minorEastAsia"/>
                <w:noProof/>
                <w:lang w:eastAsia="fr-CH"/>
              </w:rPr>
              <w:tab/>
            </w:r>
            <w:r w:rsidR="00F170A7" w:rsidRPr="00386C53">
              <w:rPr>
                <w:rStyle w:val="Lienhypertexte"/>
                <w:noProof/>
              </w:rPr>
              <w:t>Synchronisation</w:t>
            </w:r>
            <w:r w:rsidR="00F170A7">
              <w:rPr>
                <w:noProof/>
                <w:webHidden/>
              </w:rPr>
              <w:tab/>
            </w:r>
            <w:r w:rsidR="00F170A7">
              <w:rPr>
                <w:noProof/>
                <w:webHidden/>
              </w:rPr>
              <w:fldChar w:fldCharType="begin"/>
            </w:r>
            <w:r w:rsidR="00F170A7">
              <w:rPr>
                <w:noProof/>
                <w:webHidden/>
              </w:rPr>
              <w:instrText xml:space="preserve"> PAGEREF _Toc439671970 \h </w:instrText>
            </w:r>
            <w:r w:rsidR="00F170A7">
              <w:rPr>
                <w:noProof/>
                <w:webHidden/>
              </w:rPr>
            </w:r>
            <w:r w:rsidR="00F170A7">
              <w:rPr>
                <w:noProof/>
                <w:webHidden/>
              </w:rPr>
              <w:fldChar w:fldCharType="separate"/>
            </w:r>
            <w:r w:rsidR="00F170A7">
              <w:rPr>
                <w:noProof/>
                <w:webHidden/>
              </w:rPr>
              <w:t>21</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71" w:history="1">
            <w:r w:rsidR="00F170A7" w:rsidRPr="00386C53">
              <w:rPr>
                <w:rStyle w:val="Lienhypertexte"/>
                <w:noProof/>
              </w:rPr>
              <w:t>4.6</w:t>
            </w:r>
            <w:r w:rsidR="00F170A7">
              <w:rPr>
                <w:rFonts w:eastAsiaTheme="minorEastAsia"/>
                <w:noProof/>
                <w:lang w:eastAsia="fr-CH"/>
              </w:rPr>
              <w:tab/>
            </w:r>
            <w:r w:rsidR="00F170A7" w:rsidRPr="00386C53">
              <w:rPr>
                <w:rStyle w:val="Lienhypertexte"/>
                <w:noProof/>
              </w:rPr>
              <w:t>Lecteur vidéo</w:t>
            </w:r>
            <w:r w:rsidR="00F170A7">
              <w:rPr>
                <w:noProof/>
                <w:webHidden/>
              </w:rPr>
              <w:tab/>
            </w:r>
            <w:r w:rsidR="00F170A7">
              <w:rPr>
                <w:noProof/>
                <w:webHidden/>
              </w:rPr>
              <w:fldChar w:fldCharType="begin"/>
            </w:r>
            <w:r w:rsidR="00F170A7">
              <w:rPr>
                <w:noProof/>
                <w:webHidden/>
              </w:rPr>
              <w:instrText xml:space="preserve"> PAGEREF _Toc439671971 \h </w:instrText>
            </w:r>
            <w:r w:rsidR="00F170A7">
              <w:rPr>
                <w:noProof/>
                <w:webHidden/>
              </w:rPr>
            </w:r>
            <w:r w:rsidR="00F170A7">
              <w:rPr>
                <w:noProof/>
                <w:webHidden/>
              </w:rPr>
              <w:fldChar w:fldCharType="separate"/>
            </w:r>
            <w:r w:rsidR="00F170A7">
              <w:rPr>
                <w:noProof/>
                <w:webHidden/>
              </w:rPr>
              <w:t>21</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72" w:history="1">
            <w:r w:rsidR="00F170A7" w:rsidRPr="00386C53">
              <w:rPr>
                <w:rStyle w:val="Lienhypertexte"/>
                <w:noProof/>
              </w:rPr>
              <w:t>4.7</w:t>
            </w:r>
            <w:r w:rsidR="00F170A7">
              <w:rPr>
                <w:rFonts w:eastAsiaTheme="minorEastAsia"/>
                <w:noProof/>
                <w:lang w:eastAsia="fr-CH"/>
              </w:rPr>
              <w:tab/>
            </w:r>
            <w:r w:rsidR="00F170A7" w:rsidRPr="00386C53">
              <w:rPr>
                <w:rStyle w:val="Lienhypertexte"/>
                <w:noProof/>
              </w:rPr>
              <w:t>Lecteur audio</w:t>
            </w:r>
            <w:r w:rsidR="00F170A7">
              <w:rPr>
                <w:noProof/>
                <w:webHidden/>
              </w:rPr>
              <w:tab/>
            </w:r>
            <w:r w:rsidR="00F170A7">
              <w:rPr>
                <w:noProof/>
                <w:webHidden/>
              </w:rPr>
              <w:fldChar w:fldCharType="begin"/>
            </w:r>
            <w:r w:rsidR="00F170A7">
              <w:rPr>
                <w:noProof/>
                <w:webHidden/>
              </w:rPr>
              <w:instrText xml:space="preserve"> PAGEREF _Toc439671972 \h </w:instrText>
            </w:r>
            <w:r w:rsidR="00F170A7">
              <w:rPr>
                <w:noProof/>
                <w:webHidden/>
              </w:rPr>
            </w:r>
            <w:r w:rsidR="00F170A7">
              <w:rPr>
                <w:noProof/>
                <w:webHidden/>
              </w:rPr>
              <w:fldChar w:fldCharType="separate"/>
            </w:r>
            <w:r w:rsidR="00F170A7">
              <w:rPr>
                <w:noProof/>
                <w:webHidden/>
              </w:rPr>
              <w:t>21</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73" w:history="1">
            <w:r w:rsidR="00F170A7" w:rsidRPr="00386C53">
              <w:rPr>
                <w:rStyle w:val="Lienhypertexte"/>
                <w:noProof/>
              </w:rPr>
              <w:t>4.7.1</w:t>
            </w:r>
            <w:r w:rsidR="00F170A7">
              <w:rPr>
                <w:rFonts w:eastAsiaTheme="minorEastAsia"/>
                <w:noProof/>
                <w:lang w:eastAsia="fr-CH"/>
              </w:rPr>
              <w:tab/>
            </w:r>
            <w:r w:rsidR="00F170A7" w:rsidRPr="00386C53">
              <w:rPr>
                <w:rStyle w:val="Lienhypertexte"/>
                <w:noProof/>
              </w:rPr>
              <w:t>Technologies</w:t>
            </w:r>
            <w:r w:rsidR="00F170A7">
              <w:rPr>
                <w:noProof/>
                <w:webHidden/>
              </w:rPr>
              <w:tab/>
            </w:r>
            <w:r w:rsidR="00F170A7">
              <w:rPr>
                <w:noProof/>
                <w:webHidden/>
              </w:rPr>
              <w:fldChar w:fldCharType="begin"/>
            </w:r>
            <w:r w:rsidR="00F170A7">
              <w:rPr>
                <w:noProof/>
                <w:webHidden/>
              </w:rPr>
              <w:instrText xml:space="preserve"> PAGEREF _Toc439671973 \h </w:instrText>
            </w:r>
            <w:r w:rsidR="00F170A7">
              <w:rPr>
                <w:noProof/>
                <w:webHidden/>
              </w:rPr>
            </w:r>
            <w:r w:rsidR="00F170A7">
              <w:rPr>
                <w:noProof/>
                <w:webHidden/>
              </w:rPr>
              <w:fldChar w:fldCharType="separate"/>
            </w:r>
            <w:r w:rsidR="00F170A7">
              <w:rPr>
                <w:noProof/>
                <w:webHidden/>
              </w:rPr>
              <w:t>21</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74" w:history="1">
            <w:r w:rsidR="00F170A7" w:rsidRPr="00386C53">
              <w:rPr>
                <w:rStyle w:val="Lienhypertexte"/>
                <w:noProof/>
              </w:rPr>
              <w:t>4.7.2</w:t>
            </w:r>
            <w:r w:rsidR="00F170A7">
              <w:rPr>
                <w:rFonts w:eastAsiaTheme="minorEastAsia"/>
                <w:noProof/>
                <w:lang w:eastAsia="fr-CH"/>
              </w:rPr>
              <w:tab/>
            </w:r>
            <w:r w:rsidR="00F170A7" w:rsidRPr="00386C53">
              <w:rPr>
                <w:rStyle w:val="Lienhypertexte"/>
                <w:noProof/>
              </w:rPr>
              <w:t>Structure</w:t>
            </w:r>
            <w:r w:rsidR="00F170A7">
              <w:rPr>
                <w:noProof/>
                <w:webHidden/>
              </w:rPr>
              <w:tab/>
            </w:r>
            <w:r w:rsidR="00F170A7">
              <w:rPr>
                <w:noProof/>
                <w:webHidden/>
              </w:rPr>
              <w:fldChar w:fldCharType="begin"/>
            </w:r>
            <w:r w:rsidR="00F170A7">
              <w:rPr>
                <w:noProof/>
                <w:webHidden/>
              </w:rPr>
              <w:instrText xml:space="preserve"> PAGEREF _Toc439671974 \h </w:instrText>
            </w:r>
            <w:r w:rsidR="00F170A7">
              <w:rPr>
                <w:noProof/>
                <w:webHidden/>
              </w:rPr>
            </w:r>
            <w:r w:rsidR="00F170A7">
              <w:rPr>
                <w:noProof/>
                <w:webHidden/>
              </w:rPr>
              <w:fldChar w:fldCharType="separate"/>
            </w:r>
            <w:r w:rsidR="00F170A7">
              <w:rPr>
                <w:noProof/>
                <w:webHidden/>
              </w:rPr>
              <w:t>21</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75" w:history="1">
            <w:r w:rsidR="00F170A7" w:rsidRPr="00386C53">
              <w:rPr>
                <w:rStyle w:val="Lienhypertexte"/>
                <w:noProof/>
              </w:rPr>
              <w:t>4.7.3</w:t>
            </w:r>
            <w:r w:rsidR="00F170A7">
              <w:rPr>
                <w:rFonts w:eastAsiaTheme="minorEastAsia"/>
                <w:noProof/>
                <w:lang w:eastAsia="fr-CH"/>
              </w:rPr>
              <w:tab/>
            </w:r>
            <w:r w:rsidR="00F170A7" w:rsidRPr="00386C53">
              <w:rPr>
                <w:rStyle w:val="Lienhypertexte"/>
                <w:noProof/>
              </w:rPr>
              <w:t>Programmation</w:t>
            </w:r>
            <w:r w:rsidR="00F170A7">
              <w:rPr>
                <w:noProof/>
                <w:webHidden/>
              </w:rPr>
              <w:tab/>
            </w:r>
            <w:r w:rsidR="00F170A7">
              <w:rPr>
                <w:noProof/>
                <w:webHidden/>
              </w:rPr>
              <w:fldChar w:fldCharType="begin"/>
            </w:r>
            <w:r w:rsidR="00F170A7">
              <w:rPr>
                <w:noProof/>
                <w:webHidden/>
              </w:rPr>
              <w:instrText xml:space="preserve"> PAGEREF _Toc439671975 \h </w:instrText>
            </w:r>
            <w:r w:rsidR="00F170A7">
              <w:rPr>
                <w:noProof/>
                <w:webHidden/>
              </w:rPr>
            </w:r>
            <w:r w:rsidR="00F170A7">
              <w:rPr>
                <w:noProof/>
                <w:webHidden/>
              </w:rPr>
              <w:fldChar w:fldCharType="separate"/>
            </w:r>
            <w:r w:rsidR="00F170A7">
              <w:rPr>
                <w:noProof/>
                <w:webHidden/>
              </w:rPr>
              <w:t>22</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76" w:history="1">
            <w:r w:rsidR="00F170A7" w:rsidRPr="00386C53">
              <w:rPr>
                <w:rStyle w:val="Lienhypertexte"/>
                <w:noProof/>
              </w:rPr>
              <w:t>5</w:t>
            </w:r>
            <w:r w:rsidR="00F170A7">
              <w:rPr>
                <w:rFonts w:eastAsiaTheme="minorEastAsia"/>
                <w:noProof/>
                <w:lang w:eastAsia="fr-CH"/>
              </w:rPr>
              <w:tab/>
            </w:r>
            <w:r w:rsidR="00F170A7" w:rsidRPr="00386C53">
              <w:rPr>
                <w:rStyle w:val="Lienhypertexte"/>
                <w:noProof/>
              </w:rPr>
              <w:t>Points non-réalisés</w:t>
            </w:r>
            <w:r w:rsidR="00F170A7">
              <w:rPr>
                <w:noProof/>
                <w:webHidden/>
              </w:rPr>
              <w:tab/>
            </w:r>
            <w:r w:rsidR="00F170A7">
              <w:rPr>
                <w:noProof/>
                <w:webHidden/>
              </w:rPr>
              <w:fldChar w:fldCharType="begin"/>
            </w:r>
            <w:r w:rsidR="00F170A7">
              <w:rPr>
                <w:noProof/>
                <w:webHidden/>
              </w:rPr>
              <w:instrText xml:space="preserve"> PAGEREF _Toc439671976 \h </w:instrText>
            </w:r>
            <w:r w:rsidR="00F170A7">
              <w:rPr>
                <w:noProof/>
                <w:webHidden/>
              </w:rPr>
            </w:r>
            <w:r w:rsidR="00F170A7">
              <w:rPr>
                <w:noProof/>
                <w:webHidden/>
              </w:rPr>
              <w:fldChar w:fldCharType="separate"/>
            </w:r>
            <w:r w:rsidR="00F170A7">
              <w:rPr>
                <w:noProof/>
                <w:webHidden/>
              </w:rPr>
              <w:t>25</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77" w:history="1">
            <w:r w:rsidR="00F170A7" w:rsidRPr="00386C53">
              <w:rPr>
                <w:rStyle w:val="Lienhypertexte"/>
                <w:noProof/>
              </w:rPr>
              <w:t>6</w:t>
            </w:r>
            <w:r w:rsidR="00F170A7">
              <w:rPr>
                <w:rFonts w:eastAsiaTheme="minorEastAsia"/>
                <w:noProof/>
                <w:lang w:eastAsia="fr-CH"/>
              </w:rPr>
              <w:tab/>
            </w:r>
            <w:r w:rsidR="00F170A7" w:rsidRPr="00386C53">
              <w:rPr>
                <w:rStyle w:val="Lienhypertexte"/>
                <w:noProof/>
              </w:rPr>
              <w:t>Problèmes connus</w:t>
            </w:r>
            <w:r w:rsidR="00F170A7">
              <w:rPr>
                <w:noProof/>
                <w:webHidden/>
              </w:rPr>
              <w:tab/>
            </w:r>
            <w:r w:rsidR="00F170A7">
              <w:rPr>
                <w:noProof/>
                <w:webHidden/>
              </w:rPr>
              <w:fldChar w:fldCharType="begin"/>
            </w:r>
            <w:r w:rsidR="00F170A7">
              <w:rPr>
                <w:noProof/>
                <w:webHidden/>
              </w:rPr>
              <w:instrText xml:space="preserve"> PAGEREF _Toc439671977 \h </w:instrText>
            </w:r>
            <w:r w:rsidR="00F170A7">
              <w:rPr>
                <w:noProof/>
                <w:webHidden/>
              </w:rPr>
            </w:r>
            <w:r w:rsidR="00F170A7">
              <w:rPr>
                <w:noProof/>
                <w:webHidden/>
              </w:rPr>
              <w:fldChar w:fldCharType="separate"/>
            </w:r>
            <w:r w:rsidR="00F170A7">
              <w:rPr>
                <w:noProof/>
                <w:webHidden/>
              </w:rPr>
              <w:t>25</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78" w:history="1">
            <w:r w:rsidR="00F170A7" w:rsidRPr="00386C53">
              <w:rPr>
                <w:rStyle w:val="Lienhypertexte"/>
                <w:noProof/>
              </w:rPr>
              <w:t>7</w:t>
            </w:r>
            <w:r w:rsidR="00F170A7">
              <w:rPr>
                <w:rFonts w:eastAsiaTheme="minorEastAsia"/>
                <w:noProof/>
                <w:lang w:eastAsia="fr-CH"/>
              </w:rPr>
              <w:tab/>
            </w:r>
            <w:r w:rsidR="00F170A7" w:rsidRPr="00386C53">
              <w:rPr>
                <w:rStyle w:val="Lienhypertexte"/>
                <w:noProof/>
              </w:rPr>
              <w:t>Planification</w:t>
            </w:r>
            <w:r w:rsidR="00F170A7">
              <w:rPr>
                <w:noProof/>
                <w:webHidden/>
              </w:rPr>
              <w:tab/>
            </w:r>
            <w:r w:rsidR="00F170A7">
              <w:rPr>
                <w:noProof/>
                <w:webHidden/>
              </w:rPr>
              <w:fldChar w:fldCharType="begin"/>
            </w:r>
            <w:r w:rsidR="00F170A7">
              <w:rPr>
                <w:noProof/>
                <w:webHidden/>
              </w:rPr>
              <w:instrText xml:space="preserve"> PAGEREF _Toc439671978 \h </w:instrText>
            </w:r>
            <w:r w:rsidR="00F170A7">
              <w:rPr>
                <w:noProof/>
                <w:webHidden/>
              </w:rPr>
            </w:r>
            <w:r w:rsidR="00F170A7">
              <w:rPr>
                <w:noProof/>
                <w:webHidden/>
              </w:rPr>
              <w:fldChar w:fldCharType="separate"/>
            </w:r>
            <w:r w:rsidR="00F170A7">
              <w:rPr>
                <w:noProof/>
                <w:webHidden/>
              </w:rPr>
              <w:t>26</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79" w:history="1">
            <w:r w:rsidR="00F170A7" w:rsidRPr="00386C53">
              <w:rPr>
                <w:rStyle w:val="Lienhypertexte"/>
                <w:noProof/>
              </w:rPr>
              <w:t>7.1</w:t>
            </w:r>
            <w:r w:rsidR="00F170A7">
              <w:rPr>
                <w:rFonts w:eastAsiaTheme="minorEastAsia"/>
                <w:noProof/>
                <w:lang w:eastAsia="fr-CH"/>
              </w:rPr>
              <w:tab/>
            </w:r>
            <w:r w:rsidR="00F170A7" w:rsidRPr="00386C53">
              <w:rPr>
                <w:rStyle w:val="Lienhypertexte"/>
                <w:noProof/>
              </w:rPr>
              <w:t>Planification initiale</w:t>
            </w:r>
            <w:r w:rsidR="00F170A7">
              <w:rPr>
                <w:noProof/>
                <w:webHidden/>
              </w:rPr>
              <w:tab/>
            </w:r>
            <w:r w:rsidR="00F170A7">
              <w:rPr>
                <w:noProof/>
                <w:webHidden/>
              </w:rPr>
              <w:fldChar w:fldCharType="begin"/>
            </w:r>
            <w:r w:rsidR="00F170A7">
              <w:rPr>
                <w:noProof/>
                <w:webHidden/>
              </w:rPr>
              <w:instrText xml:space="preserve"> PAGEREF _Toc439671979 \h </w:instrText>
            </w:r>
            <w:r w:rsidR="00F170A7">
              <w:rPr>
                <w:noProof/>
                <w:webHidden/>
              </w:rPr>
            </w:r>
            <w:r w:rsidR="00F170A7">
              <w:rPr>
                <w:noProof/>
                <w:webHidden/>
              </w:rPr>
              <w:fldChar w:fldCharType="separate"/>
            </w:r>
            <w:r w:rsidR="00F170A7">
              <w:rPr>
                <w:noProof/>
                <w:webHidden/>
              </w:rPr>
              <w:t>26</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80" w:history="1">
            <w:r w:rsidR="00F170A7" w:rsidRPr="00386C53">
              <w:rPr>
                <w:rStyle w:val="Lienhypertexte"/>
                <w:noProof/>
              </w:rPr>
              <w:t>7.2</w:t>
            </w:r>
            <w:r w:rsidR="00F170A7">
              <w:rPr>
                <w:rFonts w:eastAsiaTheme="minorEastAsia"/>
                <w:noProof/>
                <w:lang w:eastAsia="fr-CH"/>
              </w:rPr>
              <w:tab/>
            </w:r>
            <w:r w:rsidR="00F170A7" w:rsidRPr="00386C53">
              <w:rPr>
                <w:rStyle w:val="Lienhypertexte"/>
                <w:noProof/>
              </w:rPr>
              <w:t>Planification finale</w:t>
            </w:r>
            <w:r w:rsidR="00F170A7">
              <w:rPr>
                <w:noProof/>
                <w:webHidden/>
              </w:rPr>
              <w:tab/>
            </w:r>
            <w:r w:rsidR="00F170A7">
              <w:rPr>
                <w:noProof/>
                <w:webHidden/>
              </w:rPr>
              <w:fldChar w:fldCharType="begin"/>
            </w:r>
            <w:r w:rsidR="00F170A7">
              <w:rPr>
                <w:noProof/>
                <w:webHidden/>
              </w:rPr>
              <w:instrText xml:space="preserve"> PAGEREF _Toc439671980 \h </w:instrText>
            </w:r>
            <w:r w:rsidR="00F170A7">
              <w:rPr>
                <w:noProof/>
                <w:webHidden/>
              </w:rPr>
            </w:r>
            <w:r w:rsidR="00F170A7">
              <w:rPr>
                <w:noProof/>
                <w:webHidden/>
              </w:rPr>
              <w:fldChar w:fldCharType="separate"/>
            </w:r>
            <w:r w:rsidR="00F170A7">
              <w:rPr>
                <w:noProof/>
                <w:webHidden/>
              </w:rPr>
              <w:t>27</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81" w:history="1">
            <w:r w:rsidR="00F170A7" w:rsidRPr="00386C53">
              <w:rPr>
                <w:rStyle w:val="Lienhypertexte"/>
                <w:noProof/>
              </w:rPr>
              <w:t>8</w:t>
            </w:r>
            <w:r w:rsidR="00F170A7">
              <w:rPr>
                <w:rFonts w:eastAsiaTheme="minorEastAsia"/>
                <w:noProof/>
                <w:lang w:eastAsia="fr-CH"/>
              </w:rPr>
              <w:tab/>
            </w:r>
            <w:r w:rsidR="00F170A7" w:rsidRPr="00386C53">
              <w:rPr>
                <w:rStyle w:val="Lienhypertexte"/>
                <w:noProof/>
              </w:rPr>
              <w:t>Conclusion</w:t>
            </w:r>
            <w:r w:rsidR="00F170A7">
              <w:rPr>
                <w:noProof/>
                <w:webHidden/>
              </w:rPr>
              <w:tab/>
            </w:r>
            <w:r w:rsidR="00F170A7">
              <w:rPr>
                <w:noProof/>
                <w:webHidden/>
              </w:rPr>
              <w:fldChar w:fldCharType="begin"/>
            </w:r>
            <w:r w:rsidR="00F170A7">
              <w:rPr>
                <w:noProof/>
                <w:webHidden/>
              </w:rPr>
              <w:instrText xml:space="preserve"> PAGEREF _Toc439671981 \h </w:instrText>
            </w:r>
            <w:r w:rsidR="00F170A7">
              <w:rPr>
                <w:noProof/>
                <w:webHidden/>
              </w:rPr>
            </w:r>
            <w:r w:rsidR="00F170A7">
              <w:rPr>
                <w:noProof/>
                <w:webHidden/>
              </w:rPr>
              <w:fldChar w:fldCharType="separate"/>
            </w:r>
            <w:r w:rsidR="00F170A7">
              <w:rPr>
                <w:noProof/>
                <w:webHidden/>
              </w:rPr>
              <w:t>28</w:t>
            </w:r>
            <w:r w:rsidR="00F170A7">
              <w:rPr>
                <w:noProof/>
                <w:webHidden/>
              </w:rPr>
              <w:fldChar w:fldCharType="end"/>
            </w:r>
          </w:hyperlink>
        </w:p>
        <w:p w:rsidR="00F170A7" w:rsidRDefault="00EB42D7">
          <w:pPr>
            <w:pStyle w:val="TM1"/>
            <w:tabs>
              <w:tab w:val="left" w:pos="440"/>
              <w:tab w:val="right" w:leader="dot" w:pos="9060"/>
            </w:tabs>
            <w:rPr>
              <w:rFonts w:eastAsiaTheme="minorEastAsia"/>
              <w:noProof/>
              <w:lang w:eastAsia="fr-CH"/>
            </w:rPr>
          </w:pPr>
          <w:hyperlink w:anchor="_Toc439671982" w:history="1">
            <w:r w:rsidR="00F170A7" w:rsidRPr="00386C53">
              <w:rPr>
                <w:rStyle w:val="Lienhypertexte"/>
                <w:noProof/>
              </w:rPr>
              <w:t>9</w:t>
            </w:r>
            <w:r w:rsidR="00F170A7">
              <w:rPr>
                <w:rFonts w:eastAsiaTheme="minorEastAsia"/>
                <w:noProof/>
                <w:lang w:eastAsia="fr-CH"/>
              </w:rPr>
              <w:tab/>
            </w:r>
            <w:r w:rsidR="00F170A7" w:rsidRPr="00386C53">
              <w:rPr>
                <w:rStyle w:val="Lienhypertexte"/>
                <w:noProof/>
              </w:rPr>
              <w:t>Table des illustrations</w:t>
            </w:r>
            <w:r w:rsidR="00F170A7">
              <w:rPr>
                <w:noProof/>
                <w:webHidden/>
              </w:rPr>
              <w:tab/>
            </w:r>
            <w:r w:rsidR="00F170A7">
              <w:rPr>
                <w:noProof/>
                <w:webHidden/>
              </w:rPr>
              <w:fldChar w:fldCharType="begin"/>
            </w:r>
            <w:r w:rsidR="00F170A7">
              <w:rPr>
                <w:noProof/>
                <w:webHidden/>
              </w:rPr>
              <w:instrText xml:space="preserve"> PAGEREF _Toc439671982 \h </w:instrText>
            </w:r>
            <w:r w:rsidR="00F170A7">
              <w:rPr>
                <w:noProof/>
                <w:webHidden/>
              </w:rPr>
            </w:r>
            <w:r w:rsidR="00F170A7">
              <w:rPr>
                <w:noProof/>
                <w:webHidden/>
              </w:rPr>
              <w:fldChar w:fldCharType="separate"/>
            </w:r>
            <w:r w:rsidR="00F170A7">
              <w:rPr>
                <w:noProof/>
                <w:webHidden/>
              </w:rPr>
              <w:t>28</w:t>
            </w:r>
            <w:r w:rsidR="00F170A7">
              <w:rPr>
                <w:noProof/>
                <w:webHidden/>
              </w:rPr>
              <w:fldChar w:fldCharType="end"/>
            </w:r>
          </w:hyperlink>
        </w:p>
        <w:p w:rsidR="00F170A7" w:rsidRDefault="00EB42D7">
          <w:pPr>
            <w:pStyle w:val="TM1"/>
            <w:tabs>
              <w:tab w:val="left" w:pos="660"/>
              <w:tab w:val="right" w:leader="dot" w:pos="9060"/>
            </w:tabs>
            <w:rPr>
              <w:rFonts w:eastAsiaTheme="minorEastAsia"/>
              <w:noProof/>
              <w:lang w:eastAsia="fr-CH"/>
            </w:rPr>
          </w:pPr>
          <w:hyperlink w:anchor="_Toc439671983" w:history="1">
            <w:r w:rsidR="00F170A7" w:rsidRPr="00386C53">
              <w:rPr>
                <w:rStyle w:val="Lienhypertexte"/>
                <w:noProof/>
              </w:rPr>
              <w:t>10</w:t>
            </w:r>
            <w:r w:rsidR="00F170A7">
              <w:rPr>
                <w:rFonts w:eastAsiaTheme="minorEastAsia"/>
                <w:noProof/>
                <w:lang w:eastAsia="fr-CH"/>
              </w:rPr>
              <w:tab/>
            </w:r>
            <w:r w:rsidR="00F170A7" w:rsidRPr="00386C53">
              <w:rPr>
                <w:rStyle w:val="Lienhypertexte"/>
                <w:noProof/>
              </w:rPr>
              <w:t>Signatures</w:t>
            </w:r>
            <w:r w:rsidR="00F170A7">
              <w:rPr>
                <w:noProof/>
                <w:webHidden/>
              </w:rPr>
              <w:tab/>
            </w:r>
            <w:r w:rsidR="00F170A7">
              <w:rPr>
                <w:noProof/>
                <w:webHidden/>
              </w:rPr>
              <w:fldChar w:fldCharType="begin"/>
            </w:r>
            <w:r w:rsidR="00F170A7">
              <w:rPr>
                <w:noProof/>
                <w:webHidden/>
              </w:rPr>
              <w:instrText xml:space="preserve"> PAGEREF _Toc439671983 \h </w:instrText>
            </w:r>
            <w:r w:rsidR="00F170A7">
              <w:rPr>
                <w:noProof/>
                <w:webHidden/>
              </w:rPr>
            </w:r>
            <w:r w:rsidR="00F170A7">
              <w:rPr>
                <w:noProof/>
                <w:webHidden/>
              </w:rPr>
              <w:fldChar w:fldCharType="separate"/>
            </w:r>
            <w:r w:rsidR="00F170A7">
              <w:rPr>
                <w:noProof/>
                <w:webHidden/>
              </w:rPr>
              <w:t>29</w:t>
            </w:r>
            <w:r w:rsidR="00F170A7">
              <w:rPr>
                <w:noProof/>
                <w:webHidden/>
              </w:rPr>
              <w:fldChar w:fldCharType="end"/>
            </w:r>
          </w:hyperlink>
        </w:p>
        <w:p w:rsidR="00F170A7" w:rsidRDefault="00EB42D7">
          <w:pPr>
            <w:pStyle w:val="TM1"/>
            <w:tabs>
              <w:tab w:val="left" w:pos="660"/>
              <w:tab w:val="right" w:leader="dot" w:pos="9060"/>
            </w:tabs>
            <w:rPr>
              <w:rFonts w:eastAsiaTheme="minorEastAsia"/>
              <w:noProof/>
              <w:lang w:eastAsia="fr-CH"/>
            </w:rPr>
          </w:pPr>
          <w:hyperlink w:anchor="_Toc439671984" w:history="1">
            <w:r w:rsidR="00F170A7" w:rsidRPr="00386C53">
              <w:rPr>
                <w:rStyle w:val="Lienhypertexte"/>
                <w:noProof/>
              </w:rPr>
              <w:t>11</w:t>
            </w:r>
            <w:r w:rsidR="00F170A7">
              <w:rPr>
                <w:rFonts w:eastAsiaTheme="minorEastAsia"/>
                <w:noProof/>
                <w:lang w:eastAsia="fr-CH"/>
              </w:rPr>
              <w:tab/>
            </w:r>
            <w:r w:rsidR="00F170A7" w:rsidRPr="00386C53">
              <w:rPr>
                <w:rStyle w:val="Lienhypertexte"/>
                <w:noProof/>
              </w:rPr>
              <w:t>Annexes</w:t>
            </w:r>
            <w:r w:rsidR="00F170A7">
              <w:rPr>
                <w:noProof/>
                <w:webHidden/>
              </w:rPr>
              <w:tab/>
            </w:r>
            <w:r w:rsidR="00F170A7">
              <w:rPr>
                <w:noProof/>
                <w:webHidden/>
              </w:rPr>
              <w:fldChar w:fldCharType="begin"/>
            </w:r>
            <w:r w:rsidR="00F170A7">
              <w:rPr>
                <w:noProof/>
                <w:webHidden/>
              </w:rPr>
              <w:instrText xml:space="preserve"> PAGEREF _Toc439671984 \h </w:instrText>
            </w:r>
            <w:r w:rsidR="00F170A7">
              <w:rPr>
                <w:noProof/>
                <w:webHidden/>
              </w:rPr>
            </w:r>
            <w:r w:rsidR="00F170A7">
              <w:rPr>
                <w:noProof/>
                <w:webHidden/>
              </w:rPr>
              <w:fldChar w:fldCharType="separate"/>
            </w:r>
            <w:r w:rsidR="00F170A7">
              <w:rPr>
                <w:noProof/>
                <w:webHidden/>
              </w:rPr>
              <w:t>30</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85" w:history="1">
            <w:r w:rsidR="00F170A7" w:rsidRPr="00386C53">
              <w:rPr>
                <w:rStyle w:val="Lienhypertexte"/>
                <w:noProof/>
              </w:rPr>
              <w:t>11.1</w:t>
            </w:r>
            <w:r w:rsidR="00F170A7">
              <w:rPr>
                <w:rFonts w:eastAsiaTheme="minorEastAsia"/>
                <w:noProof/>
                <w:lang w:eastAsia="fr-CH"/>
              </w:rPr>
              <w:tab/>
            </w:r>
            <w:r w:rsidR="00F170A7" w:rsidRPr="00386C53">
              <w:rPr>
                <w:rStyle w:val="Lienhypertexte"/>
                <w:noProof/>
              </w:rPr>
              <w:t>Journal de travail</w:t>
            </w:r>
            <w:r w:rsidR="00F170A7">
              <w:rPr>
                <w:noProof/>
                <w:webHidden/>
              </w:rPr>
              <w:tab/>
            </w:r>
            <w:r w:rsidR="00F170A7">
              <w:rPr>
                <w:noProof/>
                <w:webHidden/>
              </w:rPr>
              <w:fldChar w:fldCharType="begin"/>
            </w:r>
            <w:r w:rsidR="00F170A7">
              <w:rPr>
                <w:noProof/>
                <w:webHidden/>
              </w:rPr>
              <w:instrText xml:space="preserve"> PAGEREF _Toc439671985 \h </w:instrText>
            </w:r>
            <w:r w:rsidR="00F170A7">
              <w:rPr>
                <w:noProof/>
                <w:webHidden/>
              </w:rPr>
            </w:r>
            <w:r w:rsidR="00F170A7">
              <w:rPr>
                <w:noProof/>
                <w:webHidden/>
              </w:rPr>
              <w:fldChar w:fldCharType="separate"/>
            </w:r>
            <w:r w:rsidR="00F170A7">
              <w:rPr>
                <w:noProof/>
                <w:webHidden/>
              </w:rPr>
              <w:t>30</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86" w:history="1">
            <w:r w:rsidR="00F170A7" w:rsidRPr="00386C53">
              <w:rPr>
                <w:rStyle w:val="Lienhypertexte"/>
                <w:noProof/>
              </w:rPr>
              <w:t>11.1.1</w:t>
            </w:r>
            <w:r w:rsidR="00F170A7">
              <w:rPr>
                <w:rFonts w:eastAsiaTheme="minorEastAsia"/>
                <w:noProof/>
                <w:lang w:eastAsia="fr-CH"/>
              </w:rPr>
              <w:tab/>
            </w:r>
            <w:r w:rsidR="00F170A7" w:rsidRPr="00386C53">
              <w:rPr>
                <w:rStyle w:val="Lienhypertexte"/>
                <w:noProof/>
              </w:rPr>
              <w:t>Moret Jérôme</w:t>
            </w:r>
            <w:r w:rsidR="00F170A7">
              <w:rPr>
                <w:noProof/>
                <w:webHidden/>
              </w:rPr>
              <w:tab/>
            </w:r>
            <w:r w:rsidR="00F170A7">
              <w:rPr>
                <w:noProof/>
                <w:webHidden/>
              </w:rPr>
              <w:fldChar w:fldCharType="begin"/>
            </w:r>
            <w:r w:rsidR="00F170A7">
              <w:rPr>
                <w:noProof/>
                <w:webHidden/>
              </w:rPr>
              <w:instrText xml:space="preserve"> PAGEREF _Toc439671986 \h </w:instrText>
            </w:r>
            <w:r w:rsidR="00F170A7">
              <w:rPr>
                <w:noProof/>
                <w:webHidden/>
              </w:rPr>
            </w:r>
            <w:r w:rsidR="00F170A7">
              <w:rPr>
                <w:noProof/>
                <w:webHidden/>
              </w:rPr>
              <w:fldChar w:fldCharType="separate"/>
            </w:r>
            <w:r w:rsidR="00F170A7">
              <w:rPr>
                <w:noProof/>
                <w:webHidden/>
              </w:rPr>
              <w:t>30</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87" w:history="1">
            <w:r w:rsidR="00F170A7" w:rsidRPr="00386C53">
              <w:rPr>
                <w:rStyle w:val="Lienhypertexte"/>
                <w:noProof/>
              </w:rPr>
              <w:t>11.1.2</w:t>
            </w:r>
            <w:r w:rsidR="00F170A7">
              <w:rPr>
                <w:rFonts w:eastAsiaTheme="minorEastAsia"/>
                <w:noProof/>
                <w:lang w:eastAsia="fr-CH"/>
              </w:rPr>
              <w:tab/>
            </w:r>
            <w:r w:rsidR="00F170A7" w:rsidRPr="00386C53">
              <w:rPr>
                <w:rStyle w:val="Lienhypertexte"/>
                <w:noProof/>
              </w:rPr>
              <w:t>Baehler Simon</w:t>
            </w:r>
            <w:r w:rsidR="00F170A7">
              <w:rPr>
                <w:noProof/>
                <w:webHidden/>
              </w:rPr>
              <w:tab/>
            </w:r>
            <w:r w:rsidR="00F170A7">
              <w:rPr>
                <w:noProof/>
                <w:webHidden/>
              </w:rPr>
              <w:fldChar w:fldCharType="begin"/>
            </w:r>
            <w:r w:rsidR="00F170A7">
              <w:rPr>
                <w:noProof/>
                <w:webHidden/>
              </w:rPr>
              <w:instrText xml:space="preserve"> PAGEREF _Toc439671987 \h </w:instrText>
            </w:r>
            <w:r w:rsidR="00F170A7">
              <w:rPr>
                <w:noProof/>
                <w:webHidden/>
              </w:rPr>
            </w:r>
            <w:r w:rsidR="00F170A7">
              <w:rPr>
                <w:noProof/>
                <w:webHidden/>
              </w:rPr>
              <w:fldChar w:fldCharType="separate"/>
            </w:r>
            <w:r w:rsidR="00F170A7">
              <w:rPr>
                <w:noProof/>
                <w:webHidden/>
              </w:rPr>
              <w:t>32</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88" w:history="1">
            <w:r w:rsidR="00F170A7" w:rsidRPr="00386C53">
              <w:rPr>
                <w:rStyle w:val="Lienhypertexte"/>
                <w:noProof/>
              </w:rPr>
              <w:t>11.2</w:t>
            </w:r>
            <w:r w:rsidR="00F170A7">
              <w:rPr>
                <w:rFonts w:eastAsiaTheme="minorEastAsia"/>
                <w:noProof/>
                <w:lang w:eastAsia="fr-CH"/>
              </w:rPr>
              <w:tab/>
            </w:r>
            <w:r w:rsidR="00F170A7" w:rsidRPr="00386C53">
              <w:rPr>
                <w:rStyle w:val="Lienhypertexte"/>
                <w:noProof/>
              </w:rPr>
              <w:t>Cahier des charges</w:t>
            </w:r>
            <w:r w:rsidR="00F170A7">
              <w:rPr>
                <w:noProof/>
                <w:webHidden/>
              </w:rPr>
              <w:tab/>
            </w:r>
            <w:r w:rsidR="00F170A7">
              <w:rPr>
                <w:noProof/>
                <w:webHidden/>
              </w:rPr>
              <w:fldChar w:fldCharType="begin"/>
            </w:r>
            <w:r w:rsidR="00F170A7">
              <w:rPr>
                <w:noProof/>
                <w:webHidden/>
              </w:rPr>
              <w:instrText xml:space="preserve"> PAGEREF _Toc439671988 \h </w:instrText>
            </w:r>
            <w:r w:rsidR="00F170A7">
              <w:rPr>
                <w:noProof/>
                <w:webHidden/>
              </w:rPr>
            </w:r>
            <w:r w:rsidR="00F170A7">
              <w:rPr>
                <w:noProof/>
                <w:webHidden/>
              </w:rPr>
              <w:fldChar w:fldCharType="separate"/>
            </w:r>
            <w:r w:rsidR="00F170A7">
              <w:rPr>
                <w:noProof/>
                <w:webHidden/>
              </w:rPr>
              <w:t>35</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89" w:history="1">
            <w:r w:rsidR="00F170A7" w:rsidRPr="00386C53">
              <w:rPr>
                <w:rStyle w:val="Lienhypertexte"/>
                <w:noProof/>
              </w:rPr>
              <w:t>11.3</w:t>
            </w:r>
            <w:r w:rsidR="00F170A7">
              <w:rPr>
                <w:rFonts w:eastAsiaTheme="minorEastAsia"/>
                <w:noProof/>
                <w:lang w:eastAsia="fr-CH"/>
              </w:rPr>
              <w:tab/>
            </w:r>
            <w:r w:rsidR="00F170A7" w:rsidRPr="00386C53">
              <w:rPr>
                <w:rStyle w:val="Lienhypertexte"/>
                <w:noProof/>
              </w:rPr>
              <w:t>Manuel d’utilisation</w:t>
            </w:r>
            <w:r w:rsidR="00F170A7">
              <w:rPr>
                <w:noProof/>
                <w:webHidden/>
              </w:rPr>
              <w:tab/>
            </w:r>
            <w:r w:rsidR="00F170A7">
              <w:rPr>
                <w:noProof/>
                <w:webHidden/>
              </w:rPr>
              <w:fldChar w:fldCharType="begin"/>
            </w:r>
            <w:r w:rsidR="00F170A7">
              <w:rPr>
                <w:noProof/>
                <w:webHidden/>
              </w:rPr>
              <w:instrText xml:space="preserve"> PAGEREF _Toc439671989 \h </w:instrText>
            </w:r>
            <w:r w:rsidR="00F170A7">
              <w:rPr>
                <w:noProof/>
                <w:webHidden/>
              </w:rPr>
            </w:r>
            <w:r w:rsidR="00F170A7">
              <w:rPr>
                <w:noProof/>
                <w:webHidden/>
              </w:rPr>
              <w:fldChar w:fldCharType="separate"/>
            </w:r>
            <w:r w:rsidR="00F170A7">
              <w:rPr>
                <w:noProof/>
                <w:webHidden/>
              </w:rPr>
              <w:t>35</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90" w:history="1">
            <w:r w:rsidR="00F170A7" w:rsidRPr="00386C53">
              <w:rPr>
                <w:rStyle w:val="Lienhypertexte"/>
                <w:noProof/>
              </w:rPr>
              <w:t>11.3.1</w:t>
            </w:r>
            <w:r w:rsidR="00F170A7">
              <w:rPr>
                <w:rFonts w:eastAsiaTheme="minorEastAsia"/>
                <w:noProof/>
                <w:lang w:eastAsia="fr-CH"/>
              </w:rPr>
              <w:tab/>
            </w:r>
            <w:r w:rsidR="00F170A7" w:rsidRPr="00386C53">
              <w:rPr>
                <w:rStyle w:val="Lienhypertexte"/>
                <w:noProof/>
              </w:rPr>
              <w:t>1</w:t>
            </w:r>
            <w:r w:rsidR="00F170A7" w:rsidRPr="00386C53">
              <w:rPr>
                <w:rStyle w:val="Lienhypertexte"/>
                <w:noProof/>
                <w:vertAlign w:val="superscript"/>
              </w:rPr>
              <w:t>er</w:t>
            </w:r>
            <w:r w:rsidR="00F170A7" w:rsidRPr="00386C53">
              <w:rPr>
                <w:rStyle w:val="Lienhypertexte"/>
                <w:noProof/>
              </w:rPr>
              <w:t xml:space="preserve"> lancement</w:t>
            </w:r>
            <w:r w:rsidR="00F170A7">
              <w:rPr>
                <w:noProof/>
                <w:webHidden/>
              </w:rPr>
              <w:tab/>
            </w:r>
            <w:r w:rsidR="00F170A7">
              <w:rPr>
                <w:noProof/>
                <w:webHidden/>
              </w:rPr>
              <w:fldChar w:fldCharType="begin"/>
            </w:r>
            <w:r w:rsidR="00F170A7">
              <w:rPr>
                <w:noProof/>
                <w:webHidden/>
              </w:rPr>
              <w:instrText xml:space="preserve"> PAGEREF _Toc439671990 \h </w:instrText>
            </w:r>
            <w:r w:rsidR="00F170A7">
              <w:rPr>
                <w:noProof/>
                <w:webHidden/>
              </w:rPr>
            </w:r>
            <w:r w:rsidR="00F170A7">
              <w:rPr>
                <w:noProof/>
                <w:webHidden/>
              </w:rPr>
              <w:fldChar w:fldCharType="separate"/>
            </w:r>
            <w:r w:rsidR="00F170A7">
              <w:rPr>
                <w:noProof/>
                <w:webHidden/>
              </w:rPr>
              <w:t>35</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91" w:history="1">
            <w:r w:rsidR="00F170A7" w:rsidRPr="00386C53">
              <w:rPr>
                <w:rStyle w:val="Lienhypertexte"/>
                <w:noProof/>
              </w:rPr>
              <w:t>11.3.2</w:t>
            </w:r>
            <w:r w:rsidR="00F170A7">
              <w:rPr>
                <w:rFonts w:eastAsiaTheme="minorEastAsia"/>
                <w:noProof/>
                <w:lang w:eastAsia="fr-CH"/>
              </w:rPr>
              <w:tab/>
            </w:r>
            <w:r w:rsidR="00F170A7" w:rsidRPr="00386C53">
              <w:rPr>
                <w:rStyle w:val="Lienhypertexte"/>
                <w:noProof/>
              </w:rPr>
              <w:t>Ecouter une musique</w:t>
            </w:r>
            <w:r w:rsidR="00F170A7">
              <w:rPr>
                <w:noProof/>
                <w:webHidden/>
              </w:rPr>
              <w:tab/>
            </w:r>
            <w:r w:rsidR="00F170A7">
              <w:rPr>
                <w:noProof/>
                <w:webHidden/>
              </w:rPr>
              <w:fldChar w:fldCharType="begin"/>
            </w:r>
            <w:r w:rsidR="00F170A7">
              <w:rPr>
                <w:noProof/>
                <w:webHidden/>
              </w:rPr>
              <w:instrText xml:space="preserve"> PAGEREF _Toc439671991 \h </w:instrText>
            </w:r>
            <w:r w:rsidR="00F170A7">
              <w:rPr>
                <w:noProof/>
                <w:webHidden/>
              </w:rPr>
            </w:r>
            <w:r w:rsidR="00F170A7">
              <w:rPr>
                <w:noProof/>
                <w:webHidden/>
              </w:rPr>
              <w:fldChar w:fldCharType="separate"/>
            </w:r>
            <w:r w:rsidR="00F170A7">
              <w:rPr>
                <w:noProof/>
                <w:webHidden/>
              </w:rPr>
              <w:t>37</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92" w:history="1">
            <w:r w:rsidR="00F170A7" w:rsidRPr="00386C53">
              <w:rPr>
                <w:rStyle w:val="Lienhypertexte"/>
                <w:noProof/>
              </w:rPr>
              <w:t>11.3.3</w:t>
            </w:r>
            <w:r w:rsidR="00F170A7">
              <w:rPr>
                <w:rFonts w:eastAsiaTheme="minorEastAsia"/>
                <w:noProof/>
                <w:lang w:eastAsia="fr-CH"/>
              </w:rPr>
              <w:tab/>
            </w:r>
            <w:r w:rsidR="00F170A7" w:rsidRPr="00386C53">
              <w:rPr>
                <w:rStyle w:val="Lienhypertexte"/>
                <w:noProof/>
              </w:rPr>
              <w:t>Lecture d’un film</w:t>
            </w:r>
            <w:r w:rsidR="00F170A7">
              <w:rPr>
                <w:noProof/>
                <w:webHidden/>
              </w:rPr>
              <w:tab/>
            </w:r>
            <w:r w:rsidR="00F170A7">
              <w:rPr>
                <w:noProof/>
                <w:webHidden/>
              </w:rPr>
              <w:fldChar w:fldCharType="begin"/>
            </w:r>
            <w:r w:rsidR="00F170A7">
              <w:rPr>
                <w:noProof/>
                <w:webHidden/>
              </w:rPr>
              <w:instrText xml:space="preserve"> PAGEREF _Toc439671992 \h </w:instrText>
            </w:r>
            <w:r w:rsidR="00F170A7">
              <w:rPr>
                <w:noProof/>
                <w:webHidden/>
              </w:rPr>
            </w:r>
            <w:r w:rsidR="00F170A7">
              <w:rPr>
                <w:noProof/>
                <w:webHidden/>
              </w:rPr>
              <w:fldChar w:fldCharType="separate"/>
            </w:r>
            <w:r w:rsidR="00F170A7">
              <w:rPr>
                <w:noProof/>
                <w:webHidden/>
              </w:rPr>
              <w:t>38</w:t>
            </w:r>
            <w:r w:rsidR="00F170A7">
              <w:rPr>
                <w:noProof/>
                <w:webHidden/>
              </w:rPr>
              <w:fldChar w:fldCharType="end"/>
            </w:r>
          </w:hyperlink>
        </w:p>
        <w:p w:rsidR="00F170A7" w:rsidRDefault="00EB42D7">
          <w:pPr>
            <w:pStyle w:val="TM3"/>
            <w:tabs>
              <w:tab w:val="left" w:pos="1320"/>
              <w:tab w:val="right" w:leader="dot" w:pos="9060"/>
            </w:tabs>
            <w:rPr>
              <w:rFonts w:eastAsiaTheme="minorEastAsia"/>
              <w:noProof/>
              <w:lang w:eastAsia="fr-CH"/>
            </w:rPr>
          </w:pPr>
          <w:hyperlink w:anchor="_Toc439671993" w:history="1">
            <w:r w:rsidR="00F170A7" w:rsidRPr="00386C53">
              <w:rPr>
                <w:rStyle w:val="Lienhypertexte"/>
                <w:noProof/>
              </w:rPr>
              <w:t>11.3.4</w:t>
            </w:r>
            <w:r w:rsidR="00F170A7">
              <w:rPr>
                <w:rFonts w:eastAsiaTheme="minorEastAsia"/>
                <w:noProof/>
                <w:lang w:eastAsia="fr-CH"/>
              </w:rPr>
              <w:tab/>
            </w:r>
            <w:r w:rsidR="00F170A7" w:rsidRPr="00386C53">
              <w:rPr>
                <w:rStyle w:val="Lienhypertexte"/>
                <w:noProof/>
              </w:rPr>
              <w:t>Lecture des séries</w:t>
            </w:r>
            <w:r w:rsidR="00F170A7">
              <w:rPr>
                <w:noProof/>
                <w:webHidden/>
              </w:rPr>
              <w:tab/>
            </w:r>
            <w:r w:rsidR="00F170A7">
              <w:rPr>
                <w:noProof/>
                <w:webHidden/>
              </w:rPr>
              <w:fldChar w:fldCharType="begin"/>
            </w:r>
            <w:r w:rsidR="00F170A7">
              <w:rPr>
                <w:noProof/>
                <w:webHidden/>
              </w:rPr>
              <w:instrText xml:space="preserve"> PAGEREF _Toc439671993 \h </w:instrText>
            </w:r>
            <w:r w:rsidR="00F170A7">
              <w:rPr>
                <w:noProof/>
                <w:webHidden/>
              </w:rPr>
            </w:r>
            <w:r w:rsidR="00F170A7">
              <w:rPr>
                <w:noProof/>
                <w:webHidden/>
              </w:rPr>
              <w:fldChar w:fldCharType="separate"/>
            </w:r>
            <w:r w:rsidR="00F170A7">
              <w:rPr>
                <w:noProof/>
                <w:webHidden/>
              </w:rPr>
              <w:t>39</w:t>
            </w:r>
            <w:r w:rsidR="00F170A7">
              <w:rPr>
                <w:noProof/>
                <w:webHidden/>
              </w:rPr>
              <w:fldChar w:fldCharType="end"/>
            </w:r>
          </w:hyperlink>
        </w:p>
        <w:p w:rsidR="00F170A7" w:rsidRDefault="00EB42D7">
          <w:pPr>
            <w:pStyle w:val="TM2"/>
            <w:tabs>
              <w:tab w:val="left" w:pos="880"/>
              <w:tab w:val="right" w:leader="dot" w:pos="9060"/>
            </w:tabs>
            <w:rPr>
              <w:rFonts w:eastAsiaTheme="minorEastAsia"/>
              <w:noProof/>
              <w:lang w:eastAsia="fr-CH"/>
            </w:rPr>
          </w:pPr>
          <w:hyperlink w:anchor="_Toc439671994" w:history="1">
            <w:r w:rsidR="00F170A7" w:rsidRPr="00386C53">
              <w:rPr>
                <w:rStyle w:val="Lienhypertexte"/>
                <w:noProof/>
              </w:rPr>
              <w:t>11.4</w:t>
            </w:r>
            <w:r w:rsidR="00F170A7">
              <w:rPr>
                <w:rFonts w:eastAsiaTheme="minorEastAsia"/>
                <w:noProof/>
                <w:lang w:eastAsia="fr-CH"/>
              </w:rPr>
              <w:tab/>
            </w:r>
            <w:r w:rsidR="00F170A7" w:rsidRPr="00386C53">
              <w:rPr>
                <w:rStyle w:val="Lienhypertexte"/>
                <w:noProof/>
              </w:rPr>
              <w:t>Manuel d’installation</w:t>
            </w:r>
            <w:r w:rsidR="00F170A7">
              <w:rPr>
                <w:noProof/>
                <w:webHidden/>
              </w:rPr>
              <w:tab/>
            </w:r>
            <w:r w:rsidR="00F170A7">
              <w:rPr>
                <w:noProof/>
                <w:webHidden/>
              </w:rPr>
              <w:fldChar w:fldCharType="begin"/>
            </w:r>
            <w:r w:rsidR="00F170A7">
              <w:rPr>
                <w:noProof/>
                <w:webHidden/>
              </w:rPr>
              <w:instrText xml:space="preserve"> PAGEREF _Toc439671994 \h </w:instrText>
            </w:r>
            <w:r w:rsidR="00F170A7">
              <w:rPr>
                <w:noProof/>
                <w:webHidden/>
              </w:rPr>
            </w:r>
            <w:r w:rsidR="00F170A7">
              <w:rPr>
                <w:noProof/>
                <w:webHidden/>
              </w:rPr>
              <w:fldChar w:fldCharType="separate"/>
            </w:r>
            <w:r w:rsidR="00F170A7">
              <w:rPr>
                <w:noProof/>
                <w:webHidden/>
              </w:rPr>
              <w:t>39</w:t>
            </w:r>
            <w:r w:rsidR="00F170A7">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9671936"/>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 xml:space="preserve">Pour la réalisation d'un tel projet, certains points ont dû être mis en place tels </w:t>
      </w:r>
      <w:r w:rsidR="00F67F34">
        <w:t>que :</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9671937"/>
      <w:r>
        <w:t>Choix de projet</w:t>
      </w:r>
      <w:bookmarkEnd w:id="1"/>
    </w:p>
    <w:p w:rsidR="004D68E0" w:rsidRDefault="004D68E0" w:rsidP="0000047A">
      <w:r>
        <w:t xml:space="preserve">A la différence avec PRO, dans le cours PDG nous n’avons pas de restriction de langage. </w:t>
      </w:r>
      <w:r w:rsidR="00F67F34">
        <w:t>La seule restriction imposée</w:t>
      </w:r>
      <w:r>
        <w:t xml:space="preserve"> c’est le fait de ne pas pouvoir faire </w:t>
      </w:r>
      <w:r w:rsidR="003A66EA">
        <w:t>de jeux, autrement nous avons carte blanche.</w:t>
      </w:r>
    </w:p>
    <w:p w:rsidR="003A66EA" w:rsidRDefault="003A66EA" w:rsidP="0000047A">
      <w:r>
        <w:t xml:space="preserve">A partir de cela, et après un moment de réflexion une idée nous est venue. Nous voulons créer un programme permettant à deux, puit à plusieurs personnes de pouvoir regarder un film ou écouter de la musique « comme </w:t>
      </w:r>
      <w:r w:rsidR="00F67F34">
        <w:t>s’il</w:t>
      </w:r>
      <w:r>
        <w:t xml:space="preserve"> était à côté </w:t>
      </w:r>
      <w:r w:rsidR="00F67F34">
        <w:t>». C’est</w:t>
      </w:r>
      <w:r>
        <w:t>-à-dire, en ayant un système de synchronisation de média.</w:t>
      </w:r>
    </w:p>
    <w:p w:rsidR="003A66EA" w:rsidRDefault="003A66EA" w:rsidP="0000047A">
      <w:r>
        <w:t xml:space="preserve">En poussant un peu le concept, nous sommes arrivés à une idée générale regroupant, justement, ce concept de synchronisation avec une bibliothèque de médias. Notre application proposera alors </w:t>
      </w:r>
      <w:r w:rsidR="00F67F34">
        <w:t>une gestion facilitée</w:t>
      </w:r>
      <w:r>
        <w:t xml:space="preserve">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En termes de technologie, les différents lecteurs (sons et vidéos) seront entièrement créés par nous. Nous allons coder notre application en Java avec une interface graphique en JavaFX.</w:t>
      </w:r>
    </w:p>
    <w:p w:rsidR="00056E5D" w:rsidRDefault="00F67F34" w:rsidP="0000047A">
      <w:r w:rsidRPr="00056E5D">
        <w:rPr>
          <w:b/>
        </w:rPr>
        <w:t>Remarque</w:t>
      </w:r>
      <w:r w:rsidRPr="00056E5D">
        <w:t xml:space="preserve"> :</w:t>
      </w:r>
      <w:r w:rsidR="00056E5D" w:rsidRPr="00056E5D">
        <w:t xml:space="preserve"> Les choix des outils utilisés sont expliqués plus en détails dans les chapitres de ce document.</w:t>
      </w:r>
    </w:p>
    <w:p w:rsidR="001827EF" w:rsidRDefault="001827EF" w:rsidP="001827EF">
      <w:pPr>
        <w:pStyle w:val="Titre2"/>
      </w:pPr>
      <w:bookmarkStart w:id="2" w:name="_Toc439671938"/>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9671939"/>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9671940"/>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 xml:space="preserve">Interface : il s’agit d’un </w:t>
      </w:r>
      <w:r w:rsidR="00F67F34">
        <w:t>des points centraux</w:t>
      </w:r>
      <w:r>
        <w:t xml:space="preserve">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play,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9671941"/>
      <w:r>
        <w:t>Gestion des fichiers</w:t>
      </w:r>
      <w:bookmarkEnd w:id="5"/>
    </w:p>
    <w:p w:rsidR="00507B45" w:rsidRDefault="00507B45" w:rsidP="0000047A">
      <w:r>
        <w:t>Pour pouvoir travailler le plus efficacement possible au cours de projet, nous avons utilisé la plateforme Github.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EB42D7" w:rsidP="0000047A">
      <w:hyperlink r:id="rId12" w:history="1">
        <w:r w:rsidR="00507B45" w:rsidRPr="00D267F0">
          <w:rPr>
            <w:rStyle w:val="Lienhypertexte"/>
          </w:rPr>
          <w:t>https://github.com/snup482/PDG_Project</w:t>
        </w:r>
      </w:hyperlink>
    </w:p>
    <w:p w:rsidR="00BF57BB" w:rsidRDefault="00BF57BB" w:rsidP="00507B45">
      <w:pPr>
        <w:pStyle w:val="Titre1"/>
      </w:pPr>
      <w:bookmarkStart w:id="6" w:name="_Toc439671942"/>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9671943"/>
      <w:r>
        <w:t>Fonctionnement de base</w:t>
      </w:r>
      <w:bookmarkEnd w:id="7"/>
    </w:p>
    <w:p w:rsidR="00BF57BB" w:rsidRDefault="00507B45" w:rsidP="00BF57BB">
      <w:pPr>
        <w:pStyle w:val="Titre2"/>
      </w:pPr>
      <w:bookmarkStart w:id="8" w:name="_Toc439671944"/>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 xml:space="preserve">Dans notre application, la base de </w:t>
      </w:r>
      <w:proofErr w:type="gramStart"/>
      <w:r>
        <w:rPr>
          <w:rFonts w:ascii="Calibri" w:hAnsi="Calibri"/>
          <w:sz w:val="22"/>
          <w:szCs w:val="22"/>
        </w:rPr>
        <w:t>donnée</w:t>
      </w:r>
      <w:proofErr w:type="gramEnd"/>
      <w:r>
        <w:rPr>
          <w:rFonts w:ascii="Calibri" w:hAnsi="Calibri"/>
          <w:sz w:val="22"/>
          <w:szCs w:val="22"/>
        </w:rPr>
        <w:t xml:space="preserv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 xml:space="preserve">En effet, </w:t>
      </w:r>
      <w:r w:rsidR="00F67F34">
        <w:rPr>
          <w:rFonts w:ascii="Calibri" w:hAnsi="Calibri"/>
          <w:sz w:val="22"/>
          <w:szCs w:val="22"/>
        </w:rPr>
        <w:t>notre application</w:t>
      </w:r>
      <w:r>
        <w:rPr>
          <w:rFonts w:ascii="Calibri" w:hAnsi="Calibri"/>
          <w:sz w:val="22"/>
          <w:szCs w:val="22"/>
        </w:rPr>
        <w:t xml:space="preserve">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lastRenderedPageBreak/>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bookmarkStart w:id="9" w:name="_Toc439671945"/>
      <w:r>
        <w:t>Collection</w:t>
      </w:r>
      <w:bookmarkEnd w:id="9"/>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 xml:space="preserve">Nous avons donc décidé que l'utilisateur </w:t>
      </w:r>
      <w:proofErr w:type="gramStart"/>
      <w:r>
        <w:t>possèderai</w:t>
      </w:r>
      <w:proofErr w:type="gramEnd"/>
      <w:r>
        <w:t xml:space="preserve"> une « collection » qui contiendrai </w:t>
      </w:r>
      <w:r w:rsidR="00F67F34">
        <w:t>les fichiers</w:t>
      </w:r>
      <w:r>
        <w:t xml:space="preserve">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 xml:space="preserve">La collection de l'utilisateur n'est donc de fait, qu'un simple dossier dans lequel il dépose les fichiers audios et vidéos directement (pas dans des sous-dossiers). Les séries </w:t>
      </w:r>
      <w:proofErr w:type="gramStart"/>
      <w:r>
        <w:t>elle, sont</w:t>
      </w:r>
      <w:proofErr w:type="gramEnd"/>
      <w:r>
        <w:t xml:space="preserve"> </w:t>
      </w:r>
      <w:r w:rsidR="00F67F34">
        <w:t>des dossiers</w:t>
      </w:r>
      <w:r>
        <w:t>, dont le nom doit correspondre à la série, contenant les épisodes de cette série.</w:t>
      </w:r>
    </w:p>
    <w:p w:rsidR="00AD320B" w:rsidRDefault="00AD320B" w:rsidP="00AD320B">
      <w:r>
        <w:t xml:space="preserve">Notre application s'occupe principalement de lire ces fichiers et d'afficher </w:t>
      </w:r>
      <w:r w:rsidR="00F67F34">
        <w:t>leurs métadonnées</w:t>
      </w:r>
      <w:r>
        <w:t>. Il n'est donc pas vraiment possible de supprimer des fichiers, ou de les modifier depuis l'interface de notre application.</w:t>
      </w:r>
    </w:p>
    <w:p w:rsidR="00AD320B" w:rsidRDefault="00AD320B" w:rsidP="00AD320B">
      <w:r>
        <w:t>Du point de vue de l'utilisateur, le but est qu'il puisse indiquer où se situe sa collection et de pouvoir « scanner » celle-ci afin d'obtenir les informations concernants les fichiers qu'elle contient.</w:t>
      </w:r>
    </w:p>
    <w:p w:rsidR="00AD320B" w:rsidRDefault="00AD320B" w:rsidP="00AD320B">
      <w:r>
        <w:t xml:space="preserve">Une fois qu'un fichier a été ajouté à la base de </w:t>
      </w:r>
      <w:proofErr w:type="gramStart"/>
      <w:r>
        <w:t>donnée</w:t>
      </w:r>
      <w:proofErr w:type="gramEnd"/>
      <w:r>
        <w:t>, il est ignoré lors des scans suivant.</w:t>
      </w:r>
    </w:p>
    <w:p w:rsidR="00AD320B" w:rsidRPr="00AD320B" w:rsidRDefault="00AD320B" w:rsidP="00AD320B">
      <w:r>
        <w:t xml:space="preserve">Si un fichier est supprimé de la collection, il est également </w:t>
      </w:r>
      <w:r w:rsidR="00F67F34">
        <w:t>supprimé</w:t>
      </w:r>
      <w:r>
        <w:t xml:space="preserve"> de la base de données.</w:t>
      </w:r>
    </w:p>
    <w:p w:rsidR="00AD320B" w:rsidRDefault="00AD320B" w:rsidP="008B3A8E">
      <w:pPr>
        <w:pStyle w:val="Titre2"/>
      </w:pPr>
      <w:bookmarkStart w:id="10" w:name="_Toc439671946"/>
      <w:r>
        <w:t>API Vidéo</w:t>
      </w:r>
      <w:bookmarkEnd w:id="10"/>
    </w:p>
    <w:p w:rsidR="00AD320B" w:rsidRDefault="00AD320B" w:rsidP="00AD320B">
      <w:r>
        <w:t xml:space="preserve">Le but de « l'API vidéo » était de fournir des informations au sujet des fichiers </w:t>
      </w:r>
      <w:proofErr w:type="gramStart"/>
      <w:r>
        <w:t>vidéos</w:t>
      </w:r>
      <w:proofErr w:type="gramEnd"/>
      <w:r>
        <w:t xml:space="preserve"> de la collection de l'utilisateur. Nous pensions utiliser les informations du site IMDb, qui </w:t>
      </w:r>
      <w:r w:rsidR="00F67F34">
        <w:t>fournit</w:t>
      </w:r>
      <w:r>
        <w:t xml:space="preserve"> des informations quasi-exhaustives sur la plupart des films et séries existantes. Il s'agissait de trouver une API qui permette d'extraire ces informations.</w:t>
      </w:r>
    </w:p>
    <w:p w:rsidR="00AD320B" w:rsidRDefault="00AD320B" w:rsidP="00AD320B">
      <w:r>
        <w:t>Il existe une API fournie par IMDb, mais elle n'est pas libre et n'est apparemment pas documentée.</w:t>
      </w:r>
    </w:p>
    <w:p w:rsidR="00AD320B" w:rsidRDefault="00AD320B" w:rsidP="00AD320B">
      <w:r>
        <w:t xml:space="preserve">Nous nous sommes donc </w:t>
      </w:r>
      <w:proofErr w:type="gramStart"/>
      <w:r>
        <w:t>penché</w:t>
      </w:r>
      <w:proofErr w:type="gramEnd"/>
      <w:r>
        <w:t xml:space="preserve"> sur OMDb (Open Movie Database), qui offre une API permettant de retirer les informations de IMDb. L'avantage étant que cette API est libre et gratuite, même s'il est possède quelques limitations au niveau des recherches qui peuvent être effectuées, la principale concernant les titres des films, qui doivent être le titre original.</w:t>
      </w:r>
    </w:p>
    <w:p w:rsidR="00AD320B" w:rsidRDefault="00AD320B" w:rsidP="00AD320B">
      <w:r>
        <w:t xml:space="preserve">La possibilité de pouvoir obtenir les informations au sujet des films et séries étant assurée, il fallait également s'occuper des </w:t>
      </w:r>
      <w:r w:rsidR="00F67F34">
        <w:t>métadonnées</w:t>
      </w:r>
      <w:r>
        <w:t xml:space="preserve"> présentes dans les fichiers eux-mêmes.</w:t>
      </w:r>
    </w:p>
    <w:p w:rsidR="00AD320B" w:rsidRDefault="00AD320B" w:rsidP="00AD320B">
      <w:r>
        <w:lastRenderedPageBreak/>
        <w:t xml:space="preserve">Le principal défi était de pouvoir facilement extraire ces méta-données depuis tous les types de fichiers supporté par notre application. Après avoir recherché </w:t>
      </w:r>
      <w:r w:rsidR="00F67F34">
        <w:t>plusieurs moyens</w:t>
      </w:r>
      <w:r>
        <w:t xml:space="preserve"> d'extraire ces méta-données il a fallu nous rendre à l'évidence que ce ne serait pas une tâche facile. En effet, si certains formats autorisent les méta-données, celles-ci n'obéissent pas forcément à un format bien défini (mkv et mp4). D'autre format ne possèdent pas vraiment de méta-données (le format avi pour ne pas le citer).</w:t>
      </w:r>
    </w:p>
    <w:p w:rsidR="00AD320B" w:rsidRPr="00AD320B" w:rsidRDefault="00AD320B" w:rsidP="00AD320B">
      <w:r>
        <w:t xml:space="preserve">Après avoir étudié plusieurs alternatices nous avont opté pour la simplicité. La libraire VLCJ foruni des classes permettant d'extraire les méta-données </w:t>
      </w:r>
      <w:proofErr w:type="gramStart"/>
      <w:r>
        <w:t>des fichier</w:t>
      </w:r>
      <w:proofErr w:type="gramEnd"/>
      <w:r>
        <w:t xml:space="preserve"> vidéos de manière facile. Il n'y a bien entendu pas de miracle et certaines méta-données peuvent ne pas être extraites, mais quel que soit la solution adoptée, ce genre de problème se serait posé. De plus VLCJ, possèdait l'avantage d'être de toute façon utilisé dans notre application.</w:t>
      </w:r>
    </w:p>
    <w:p w:rsidR="00AD320B" w:rsidRDefault="00AD320B" w:rsidP="00AD320B">
      <w:pPr>
        <w:pStyle w:val="Titre2"/>
      </w:pPr>
      <w:bookmarkStart w:id="11" w:name="_Toc439671947"/>
      <w:r>
        <w:t>API web</w:t>
      </w:r>
      <w:bookmarkEnd w:id="11"/>
    </w:p>
    <w:p w:rsidR="00AD320B" w:rsidRDefault="00AD320B" w:rsidP="00AD320B">
      <w:r>
        <w:t xml:space="preserve">Les APIs web sont utilisées dans l’application pour retrouver les différentes informations sur </w:t>
      </w:r>
      <w:r w:rsidR="00F67F34">
        <w:t>les médias exportés</w:t>
      </w:r>
      <w:r>
        <w:t xml:space="preserve">. Il faudra en </w:t>
      </w:r>
      <w:r w:rsidR="00F67F34">
        <w:t>utiliser</w:t>
      </w:r>
      <w:r>
        <w:t xml:space="preserve"> deux différentes, une pour les films, et une pour les musiques.</w:t>
      </w:r>
    </w:p>
    <w:p w:rsidR="00AD320B" w:rsidRDefault="00AD320B" w:rsidP="00AD320B">
      <w:r>
        <w:t>Pour les films, TODO FILM API</w:t>
      </w:r>
    </w:p>
    <w:p w:rsidR="00AD320B" w:rsidRDefault="00AD320B" w:rsidP="00AD320B"/>
    <w:p w:rsidR="00AD320B" w:rsidRDefault="00AD320B" w:rsidP="00AD320B"/>
    <w:p w:rsidR="00AD320B" w:rsidRDefault="00AD320B" w:rsidP="00AD320B">
      <w:r>
        <w:t xml:space="preserve">Et maintenant concernant l’API choisi pour les musiques, l’idée de base été de pouvoir reconnaître un fichier audio juste le lisant. Nous nous sommes donc penchés sur des algorithmes </w:t>
      </w:r>
      <w:r w:rsidR="00F67F34">
        <w:t>d’«</w:t>
      </w:r>
      <w:r>
        <w:t xml:space="preserve"> acoustic fingerprint ». </w:t>
      </w:r>
    </w:p>
    <w:p w:rsidR="00AD320B" w:rsidRDefault="00AD320B" w:rsidP="00AD320B">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pPr>
        <w:spacing w:line="276" w:lineRule="auto"/>
        <w:jc w:val="left"/>
      </w:pPr>
      <w:r>
        <w:br w:type="page"/>
      </w:r>
    </w:p>
    <w:p w:rsidR="00AD320B" w:rsidRDefault="00AD320B" w:rsidP="00AD320B">
      <w:r>
        <w:lastRenderedPageBreak/>
        <w:t xml:space="preserve">Après plusieurs heures recherches, nous avons trouvé différents outils. </w:t>
      </w:r>
    </w:p>
    <w:p w:rsidR="00AD320B" w:rsidRDefault="00AD320B" w:rsidP="00AD320B">
      <w:r w:rsidRPr="0038034F">
        <w:rPr>
          <w:b/>
        </w:rPr>
        <w:t>Musicbrainz</w:t>
      </w:r>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r w:rsidRPr="0038034F">
        <w:rPr>
          <w:b/>
        </w:rPr>
        <w:t>Echonest</w:t>
      </w:r>
      <w:r>
        <w:t> : Entreprise mettant à disposition différent outils concernent les fichiers audio. Notamment un système de « fingerprint ». Malheureusement, ces dernières ne mettent pas leur base de données à disposition gratuitement (par contre la librairie est disponible gratuitement).</w:t>
      </w:r>
    </w:p>
    <w:p w:rsidR="00AD320B" w:rsidRDefault="00AD320B" w:rsidP="00AD320B">
      <w:r w:rsidRPr="0038034F">
        <w:rPr>
          <w:b/>
        </w:rPr>
        <w:t>Audiotag</w:t>
      </w:r>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r w:rsidRPr="00FC0562">
        <w:t>jaudiotagger</w:t>
      </w:r>
      <w:r>
        <w:t xml:space="preserve"> qui permet de lire les métadonnées de tous les formats qui nous intéresse.</w:t>
      </w:r>
    </w:p>
    <w:p w:rsidR="00AD320B" w:rsidRDefault="00AD320B" w:rsidP="00AD320B">
      <w:r>
        <w:t>A partir de là, il nous faut encore un moyen de récupérer les informations d’une musique. Pour cela, il existe une API, qui a déjà fait ces preuves, l’API de Spotify. Il faut juste trouver un moyen de l’intégrer efficacement dans notre application.</w:t>
      </w:r>
    </w:p>
    <w:p w:rsidR="00AD320B" w:rsidRDefault="00AD320B" w:rsidP="00AD320B">
      <w:r>
        <w:t xml:space="preserve">Après un peu de recherche, nous sommes </w:t>
      </w:r>
      <w:r w:rsidR="00F67F34">
        <w:t>tombés sur le</w:t>
      </w:r>
      <w:r>
        <w:t xml:space="preserve"> </w:t>
      </w:r>
      <w:r w:rsidR="00F67F34">
        <w:t>répertoire</w:t>
      </w:r>
      <w:r>
        <w:t xml:space="preserve"> Github suivant : </w:t>
      </w:r>
      <w:hyperlink r:id="rId13"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r w:rsidRPr="00FC0562">
        <w:t>jaudiotagger</w:t>
      </w:r>
      <w:r>
        <w:t xml:space="preserve"> pour lire les différentes métadonnées des fichiers audio, et ensuite, nous allons utiliser l’API Spotify (à travers la librairie trouvée) pour récupérer toutes les informations qui nous intéresse (pochette album, etc…). </w:t>
      </w:r>
    </w:p>
    <w:p w:rsidR="00BF57BB" w:rsidRDefault="00BF57BB" w:rsidP="008B3A8E">
      <w:pPr>
        <w:pStyle w:val="Titre2"/>
      </w:pPr>
      <w:bookmarkStart w:id="12" w:name="_Toc439671948"/>
      <w:r>
        <w:t>Lecteur vidéo</w:t>
      </w:r>
      <w:bookmarkEnd w:id="12"/>
    </w:p>
    <w:p w:rsidR="00BF57BB" w:rsidRDefault="00BF57BB" w:rsidP="008B3A8E">
      <w:pPr>
        <w:pStyle w:val="Titre2"/>
      </w:pPr>
      <w:bookmarkStart w:id="13" w:name="_Toc439671949"/>
      <w:r>
        <w:t>Lecteur audio</w:t>
      </w:r>
      <w:bookmarkEnd w:id="13"/>
    </w:p>
    <w:p w:rsidR="00D35524" w:rsidRDefault="00D35524" w:rsidP="00D35524">
      <w:r>
        <w:t xml:space="preserve">Pour concevoir un lecteur audio, il est nécessaire d’utiliser un framework efficace permettant la lecture d’un grand nombre de formats. </w:t>
      </w:r>
    </w:p>
    <w:p w:rsidR="00066BCF" w:rsidRDefault="00D35524" w:rsidP="00066BCF">
      <w:r>
        <w:t xml:space="preserve">Nous avons décidé d’utiliser </w:t>
      </w:r>
      <w:r w:rsidRPr="00D35524">
        <w:rPr>
          <w:b/>
        </w:rPr>
        <w:t>vlcj</w:t>
      </w:r>
      <w:r>
        <w:t xml:space="preserve"> qui est un framework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w:t>
      </w:r>
      <w:r w:rsidR="00F67F34">
        <w:t>supporte, pour</w:t>
      </w:r>
      <w:r w:rsidR="00066BCF">
        <w:t xml:space="preserve"> la musique, les formats suivants : MPEG Layer ½, </w:t>
      </w:r>
      <w:r w:rsidR="00066BCF" w:rsidRPr="00066BCF">
        <w:rPr>
          <w:b/>
        </w:rPr>
        <w:t>MP3 - MPEG Layer 3</w:t>
      </w:r>
      <w:r w:rsidR="00066BCF">
        <w:t xml:space="preserve">, AAC - MPEG-4 part3, Vorbis, AC3 - A/52 (Dolby Digital), E-AC-3 (Dolby Digital Plus), MLP / TrueHD"&gt;3, DTS, WMA ½, WMA 3, </w:t>
      </w:r>
      <w:r w:rsidR="00066BCF" w:rsidRPr="00066BCF">
        <w:rPr>
          <w:b/>
        </w:rPr>
        <w:t>FLAC</w:t>
      </w:r>
      <w:r w:rsidR="00066BCF">
        <w:t xml:space="preserve">, ALAC, Speex, Musepack / MPC, ATRAC 3, </w:t>
      </w:r>
      <w:r w:rsidR="00066BCF" w:rsidRPr="00066BCF">
        <w:rPr>
          <w:b/>
        </w:rPr>
        <w:t>Wavpack</w:t>
      </w:r>
      <w:r w:rsidR="00066BCF">
        <w:t>, Mod (.s3m, .it, .mod), TrueAudio (TTA), APE (Monkey Audio), Real Audio, Alaw/µlaw, AMR (3GPP), MIDI, LPCM, ADPCM, QCELP, DV Audio, QDM2/QDMC (QuickTime), MACE.</w:t>
      </w:r>
    </w:p>
    <w:p w:rsidR="00D35524" w:rsidRDefault="007D0035" w:rsidP="00D35524">
      <w:r>
        <w:lastRenderedPageBreak/>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r w:rsidR="00D23BDC" w:rsidRPr="00D23BDC">
        <w:rPr>
          <w:b/>
        </w:rPr>
        <w:t>JavaFX</w:t>
      </w:r>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4" w:name="_Toc439671950"/>
      <w:r>
        <w:t>Interface</w:t>
      </w:r>
      <w:bookmarkEnd w:id="14"/>
    </w:p>
    <w:p w:rsidR="00C44E5C" w:rsidRPr="00C82ECB" w:rsidRDefault="00C44E5C" w:rsidP="00C44E5C">
      <w:pPr>
        <w:pStyle w:val="Titre3"/>
      </w:pPr>
      <w:bookmarkStart w:id="15" w:name="_Toc439619786"/>
      <w:bookmarkStart w:id="16" w:name="_Toc439671951"/>
      <w:r>
        <w:t>Introduction</w:t>
      </w:r>
      <w:bookmarkEnd w:id="15"/>
      <w:bookmarkEnd w:id="16"/>
    </w:p>
    <w:p w:rsidR="00C44E5C" w:rsidRDefault="00C44E5C" w:rsidP="00C44E5C">
      <w:r>
        <w:t>L'interface a été réalisé au moyen de la librairie graphique FXML et grâce au logiciel « SceneBuilder » pour une construction WYSIWYG de nos vues. L'avantage principal de faire nos interfaces graphiques avec FXML et SceneBuiler est que nous allons utiliser du css (css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Dans cette partie nous allons détailler chaque vue du programme ainsi que le comparer avec les mockups réalisés sur Photoshop au début du projet.</w:t>
      </w:r>
    </w:p>
    <w:p w:rsidR="00C44E5C" w:rsidRDefault="00C44E5C" w:rsidP="00C44E5C">
      <w:r>
        <w:t xml:space="preserve">D'un point de vue global, l'interface n'a que très peu changée, elle est restée très proche de ce qui avait été désigné au début. La </w:t>
      </w:r>
      <w:r w:rsidR="00F67F34">
        <w:t>plupart</w:t>
      </w:r>
      <w:r>
        <w:t xml:space="preserve"> des modifications apportées dans le but de simplifier l'interface et d'éviter la redon</w:t>
      </w:r>
      <w:r w:rsidR="00F67F34">
        <w:t>dance, ces</w:t>
      </w:r>
      <w:r>
        <w:t xml:space="preserve">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7" w:name="_Toc439619787"/>
      <w:bookmarkStart w:id="18" w:name="_Toc439671952"/>
      <w:r>
        <w:lastRenderedPageBreak/>
        <w:t>Accueil</w:t>
      </w:r>
      <w:bookmarkEnd w:id="17"/>
      <w:bookmarkEnd w:id="18"/>
    </w:p>
    <w:p w:rsidR="00C44E5C" w:rsidRDefault="00C44E5C" w:rsidP="00C44E5C">
      <w:r>
        <w:t xml:space="preserve">Nous allons commencer par détailler la vue d'accueil de notre programme, la première image représente l'interface désignée sur Photoshop, la seconde l'interface réelle. Globalement </w:t>
      </w:r>
      <w:r w:rsidR="00F67F34">
        <w:t>les deux vues</w:t>
      </w:r>
      <w:r>
        <w:t xml:space="preserve"> sont </w:t>
      </w:r>
      <w:r w:rsidR="00F67F34">
        <w:t>similaires</w:t>
      </w:r>
      <w:r>
        <w:t xml:space="preserve">, dans les deux cas nous avons notre menu en haut à gauche (nous l'appellerons root) ce menu sera présent tout au long de la navigation. Nous avons également le menu d'accueil qui reprend le menu du haut sans le bouton d'accès à l'accueil. L'unique différence entre l'interface fait sur Photoshop et celle réalisé est le style css des boutons. </w:t>
      </w:r>
      <w:r w:rsidR="00F67F34">
        <w:t>La raison</w:t>
      </w:r>
      <w:r>
        <w:t xml:space="preserve"> à cela est dû au fait que nous avions pris des css déjà existant pour ne pas nous attardé sur quelque chose de si futile, de plus les css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9" w:name="_Toc439667301"/>
      <w:r>
        <w:t xml:space="preserve">Figure </w:t>
      </w:r>
      <w:fldSimple w:instr=" SEQ Figure \* ARABIC ">
        <w:r w:rsidR="0057019A">
          <w:rPr>
            <w:noProof/>
          </w:rPr>
          <w:t>1</w:t>
        </w:r>
      </w:fldSimple>
      <w:r>
        <w:t xml:space="preserve"> : MockUp de l'accueil</w:t>
      </w:r>
      <w:bookmarkEnd w:id="19"/>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20" w:name="_Toc439667302"/>
      <w:r>
        <w:t xml:space="preserve">Figure </w:t>
      </w:r>
      <w:fldSimple w:instr=" SEQ Figure \* ARABIC ">
        <w:r w:rsidR="0057019A">
          <w:rPr>
            <w:noProof/>
          </w:rPr>
          <w:t>2</w:t>
        </w:r>
      </w:fldSimple>
      <w:r>
        <w:t xml:space="preserve"> : Réalisation de l'accueil</w:t>
      </w:r>
      <w:bookmarkEnd w:id="20"/>
    </w:p>
    <w:p w:rsidR="00C44E5C" w:rsidRPr="000420C5" w:rsidRDefault="00C44E5C" w:rsidP="00C44E5C">
      <w:pPr>
        <w:pStyle w:val="Titre3"/>
      </w:pPr>
      <w:r>
        <w:br w:type="page"/>
      </w:r>
      <w:bookmarkStart w:id="21" w:name="_Toc439619788"/>
      <w:bookmarkStart w:id="22" w:name="_Toc439671953"/>
      <w:r>
        <w:lastRenderedPageBreak/>
        <w:t>Vue film</w:t>
      </w:r>
      <w:bookmarkEnd w:id="21"/>
      <w:bookmarkEnd w:id="22"/>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3" w:name="_Toc439667303"/>
      <w:r>
        <w:t xml:space="preserve">Figure </w:t>
      </w:r>
      <w:fldSimple w:instr=" SEQ Figure \* ARABIC ">
        <w:r w:rsidR="0057019A">
          <w:rPr>
            <w:noProof/>
          </w:rPr>
          <w:t>3</w:t>
        </w:r>
      </w:fldSimple>
      <w:r>
        <w:t xml:space="preserve"> : MockUp vue film</w:t>
      </w:r>
      <w:bookmarkEnd w:id="23"/>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24" w:name="_Toc439667304"/>
      <w:r>
        <w:t xml:space="preserve">Figure </w:t>
      </w:r>
      <w:fldSimple w:instr=" SEQ Figure \* ARABIC ">
        <w:r w:rsidR="0057019A">
          <w:rPr>
            <w:noProof/>
          </w:rPr>
          <w:t>4</w:t>
        </w:r>
      </w:fldSimple>
      <w:r>
        <w:t xml:space="preserve"> : vue des films</w:t>
      </w:r>
      <w:bookmarkEnd w:id="24"/>
    </w:p>
    <w:p w:rsidR="00C44E5C" w:rsidRPr="001C3C5C" w:rsidRDefault="00C44E5C" w:rsidP="00C44E5C">
      <w:pPr>
        <w:pStyle w:val="Titre3"/>
      </w:pPr>
      <w:bookmarkStart w:id="25" w:name="_Toc439619789"/>
      <w:bookmarkStart w:id="26" w:name="_Toc439671954"/>
      <w:r w:rsidRPr="001C3C5C">
        <w:lastRenderedPageBreak/>
        <w:t>Vue film détaillée</w:t>
      </w:r>
      <w:bookmarkEnd w:id="25"/>
      <w:bookmarkEnd w:id="26"/>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7" w:name="_Toc439667305"/>
      <w:r>
        <w:t xml:space="preserve">Figure </w:t>
      </w:r>
      <w:fldSimple w:instr=" SEQ Figure \* ARABIC ">
        <w:r w:rsidR="0057019A">
          <w:rPr>
            <w:noProof/>
          </w:rPr>
          <w:t>5</w:t>
        </w:r>
      </w:fldSimple>
      <w:r>
        <w:t xml:space="preserve"> MockUp Film détaillée</w:t>
      </w:r>
      <w:bookmarkEnd w:id="27"/>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8" w:name="_Toc439667306"/>
      <w:r>
        <w:t xml:space="preserve">Figure </w:t>
      </w:r>
      <w:fldSimple w:instr=" SEQ Figure \* ARABIC ">
        <w:r w:rsidR="0057019A">
          <w:rPr>
            <w:noProof/>
          </w:rPr>
          <w:t>6</w:t>
        </w:r>
      </w:fldSimple>
      <w:r>
        <w:t xml:space="preserve"> vue Film détaillé</w:t>
      </w:r>
      <w:bookmarkEnd w:id="28"/>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29" w:name="_Toc439619790"/>
      <w:bookmarkStart w:id="30" w:name="_Toc439671955"/>
      <w:r>
        <w:lastRenderedPageBreak/>
        <w:t>Vue musique</w:t>
      </w:r>
      <w:bookmarkEnd w:id="29"/>
      <w:bookmarkEnd w:id="30"/>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w:t>
      </w:r>
      <w:r w:rsidR="00F67F34">
        <w:t>prévu</w:t>
      </w:r>
      <w:r>
        <w:t xml:space="preserve"> d’espace pour la partie synchronisation, ce qui nous a pousser vers une restructuration complète de cette vue. Nous avons donc pris la décision de merger la partie navigation et la partie player</w:t>
      </w:r>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1" w:name="_Toc439667307"/>
      <w:r>
        <w:t xml:space="preserve">Figure </w:t>
      </w:r>
      <w:fldSimple w:instr=" SEQ Figure \* ARABIC ">
        <w:r w:rsidR="0057019A">
          <w:rPr>
            <w:noProof/>
          </w:rPr>
          <w:t>7</w:t>
        </w:r>
      </w:fldSimple>
      <w:r>
        <w:t xml:space="preserve"> MockUp musique</w:t>
      </w:r>
      <w:bookmarkEnd w:id="31"/>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2" w:name="_Toc439667308"/>
      <w:r>
        <w:t xml:space="preserve">Figure </w:t>
      </w:r>
      <w:fldSimple w:instr=" SEQ Figure \* ARABIC ">
        <w:r w:rsidR="0057019A">
          <w:rPr>
            <w:noProof/>
          </w:rPr>
          <w:t>8</w:t>
        </w:r>
      </w:fldSimple>
      <w:r>
        <w:t xml:space="preserve"> MockUp player</w:t>
      </w:r>
      <w:bookmarkEnd w:id="32"/>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33" w:name="_Toc439667309"/>
      <w:r>
        <w:t xml:space="preserve">Figure </w:t>
      </w:r>
      <w:fldSimple w:instr=" SEQ Figure \* ARABIC ">
        <w:r w:rsidR="0057019A">
          <w:rPr>
            <w:noProof/>
          </w:rPr>
          <w:t>9</w:t>
        </w:r>
      </w:fldSimple>
      <w:r>
        <w:t xml:space="preserve"> Player réalisé</w:t>
      </w:r>
      <w:bookmarkEnd w:id="33"/>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4" w:name="_Toc439619791"/>
      <w:bookmarkStart w:id="35" w:name="_Toc439671956"/>
      <w:r>
        <w:lastRenderedPageBreak/>
        <w:t>Vue série</w:t>
      </w:r>
      <w:bookmarkEnd w:id="34"/>
      <w:bookmarkEnd w:id="35"/>
    </w:p>
    <w:p w:rsidR="00C44E5C" w:rsidRDefault="00C44E5C" w:rsidP="00C44E5C">
      <w:r>
        <w:t xml:space="preserve">Tout comme les films et la musique la vue des séries a été simplifiée à un simple tableau rempli par le nom des séries que nous possédons (un simple dossier avec </w:t>
      </w:r>
      <w:r w:rsidR="00F67F34">
        <w:t>un nom correct</w:t>
      </w:r>
      <w:r>
        <w:t xml:space="preserve"> suffi pour récupérer </w:t>
      </w:r>
      <w:r w:rsidR="00F67F34">
        <w:t>les informations relatives</w:t>
      </w:r>
      <w:r>
        <w:t xml:space="preser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6" w:name="_Toc439667310"/>
      <w:r>
        <w:t xml:space="preserve">Figure </w:t>
      </w:r>
      <w:fldSimple w:instr=" SEQ Figure \* ARABIC ">
        <w:r w:rsidR="0057019A">
          <w:rPr>
            <w:noProof/>
          </w:rPr>
          <w:t>10</w:t>
        </w:r>
      </w:fldSimple>
      <w:r>
        <w:t xml:space="preserve"> : MockUp serie</w:t>
      </w:r>
      <w:bookmarkEnd w:id="36"/>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37" w:name="_Toc439667311"/>
      <w:r>
        <w:t xml:space="preserve">Figure </w:t>
      </w:r>
      <w:fldSimple w:instr=" SEQ Figure \* ARABIC ">
        <w:r w:rsidR="0057019A">
          <w:rPr>
            <w:noProof/>
          </w:rPr>
          <w:t>11</w:t>
        </w:r>
      </w:fldSimple>
      <w:r>
        <w:t xml:space="preserve"> : Vue des séries</w:t>
      </w:r>
      <w:bookmarkEnd w:id="37"/>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8" w:name="_Toc439619792"/>
      <w:bookmarkStart w:id="39" w:name="_Toc439671957"/>
      <w:r w:rsidRPr="001C3C5C">
        <w:lastRenderedPageBreak/>
        <w:t xml:space="preserve">Vue </w:t>
      </w:r>
      <w:r>
        <w:t>série</w:t>
      </w:r>
      <w:r w:rsidRPr="001C3C5C">
        <w:t xml:space="preserve"> détaillée</w:t>
      </w:r>
      <w:bookmarkEnd w:id="38"/>
      <w:bookmarkEnd w:id="39"/>
    </w:p>
    <w:p w:rsidR="00C44E5C" w:rsidRDefault="00C44E5C" w:rsidP="00C44E5C">
      <w:r>
        <w:t xml:space="preserve">Tout comme la partie détaillée sur le film, la partie détaillée des séries et plutôt proche de l’originale. Les onglets casting et critique ont été </w:t>
      </w:r>
      <w:proofErr w:type="gramStart"/>
      <w:r>
        <w:t>supprimer</w:t>
      </w:r>
      <w:proofErr w:type="gramEnd"/>
      <w:r>
        <w:t xml:space="preserve">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40" w:name="_Toc439667312"/>
      <w:r>
        <w:t xml:space="preserve">Figure </w:t>
      </w:r>
      <w:fldSimple w:instr=" SEQ Figure \* ARABIC ">
        <w:r w:rsidR="0057019A">
          <w:rPr>
            <w:noProof/>
          </w:rPr>
          <w:t>12</w:t>
        </w:r>
      </w:fldSimple>
      <w:r>
        <w:t xml:space="preserve"> : MockUp série détaillée</w:t>
      </w:r>
      <w:bookmarkEnd w:id="40"/>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41" w:name="_Toc439667313"/>
      <w:r>
        <w:t xml:space="preserve">Figure </w:t>
      </w:r>
      <w:fldSimple w:instr=" SEQ Figure \* ARABIC ">
        <w:r w:rsidR="0057019A">
          <w:rPr>
            <w:noProof/>
          </w:rPr>
          <w:t>13</w:t>
        </w:r>
      </w:fldSimple>
      <w:r>
        <w:t xml:space="preserve"> vue Film détailé</w:t>
      </w:r>
      <w:bookmarkEnd w:id="41"/>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42" w:name="_Toc439619793"/>
      <w:bookmarkStart w:id="43" w:name="_Toc439671958"/>
      <w:r>
        <w:lastRenderedPageBreak/>
        <w:t>Settings</w:t>
      </w:r>
      <w:bookmarkEnd w:id="42"/>
      <w:bookmarkEnd w:id="43"/>
    </w:p>
    <w:p w:rsidR="00C44E5C" w:rsidRDefault="00C44E5C" w:rsidP="00C44E5C">
      <w:r>
        <w:t xml:space="preserve">Cette dernière vue ne figurait pas dans nos mockUp, car au </w:t>
      </w:r>
      <w:r w:rsidR="00F67F34">
        <w:t>début</w:t>
      </w:r>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bookmarkStart w:id="44" w:name="_Toc439671959"/>
      <w:r>
        <w:t>Note finale</w:t>
      </w:r>
      <w:bookmarkEnd w:id="44"/>
    </w:p>
    <w:p w:rsidR="00C44E5C" w:rsidRDefault="00C44E5C" w:rsidP="00C44E5C">
      <w:r>
        <w:t>Pour terminer ce chapitre nous pouvons dire que la réalisation d’une interface sur un outil telle que Photoshop, puis la reproduire via du code n’est pas une mince affaire, surtout quand nous avons les yeux plus grand que le ventre et nous réalisons un mockUp bien travaillé et où l’on a plus pensé artistiquement que pratiquement.</w:t>
      </w:r>
    </w:p>
    <w:p w:rsidR="00C44E5C" w:rsidRPr="00846723" w:rsidRDefault="00C44E5C" w:rsidP="00C44E5C">
      <w:r>
        <w:t xml:space="preserve">Dans l’ensemble nous avons quand même pu avoir une interface convenable et agréable à utiliser même si </w:t>
      </w:r>
      <w:r w:rsidR="00F67F34">
        <w:t>elle ne diffère en pas</w:t>
      </w:r>
      <w:r>
        <w:t xml:space="preserve">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8B3A8E" w:rsidRDefault="008B3A8E" w:rsidP="008B3A8E">
      <w:pPr>
        <w:pStyle w:val="Titre1"/>
      </w:pPr>
      <w:bookmarkStart w:id="45" w:name="_Toc439671960"/>
      <w:r>
        <w:lastRenderedPageBreak/>
        <w:t>Réalisation</w:t>
      </w:r>
      <w:bookmarkEnd w:id="45"/>
    </w:p>
    <w:p w:rsidR="00596999" w:rsidRDefault="00596999" w:rsidP="00596999">
      <w:pPr>
        <w:pStyle w:val="Titre2"/>
      </w:pPr>
      <w:r>
        <w:t>FXML</w:t>
      </w:r>
    </w:p>
    <w:p w:rsidR="00596999" w:rsidRDefault="00596999" w:rsidP="00596999">
      <w:r>
        <w:t>Dans cette partie nous allons détailler le fonctionnement de FXML un peu plus en détail.</w:t>
      </w:r>
    </w:p>
    <w:p w:rsidR="00596999" w:rsidRDefault="00596999" w:rsidP="00596999">
      <w:pPr>
        <w:pStyle w:val="Titre3"/>
      </w:pPr>
      <w:r>
        <w:t>Pourquoi FXML</w:t>
      </w:r>
    </w:p>
    <w:p w:rsidR="00596999" w:rsidRDefault="00596999" w:rsidP="00596999">
      <w:r>
        <w:t>FXML es un langage basé sur le XML ce qui nous permet de réaliser une application structurée et où nous avons notre partie interface séparé de notre partie logique (code non-graphique). De plus les éléments que nous pouvons mettre dans notre interface peuvent utiliser du css (css légèrement différents que celui du web) ce qui nous permet de faire des interfaces relativement agréable aux yeux et cela relativement facilement.</w:t>
      </w:r>
    </w:p>
    <w:p w:rsidR="00596999" w:rsidRDefault="00596999" w:rsidP="00596999">
      <w:pPr>
        <w:pStyle w:val="Titre3"/>
      </w:pPr>
      <w:r>
        <w:t>Scene Builder</w:t>
      </w:r>
    </w:p>
    <w:p w:rsidR="00596999" w:rsidRDefault="00596999" w:rsidP="00596999">
      <w:r>
        <w:t>Un autre intérêt de fxml est qu’il dispose d’un logiciel qui permet de construire facilement une vue en FXML. Cette approche facilite grandement la construction des vue et nous offre une approche WYSIWYG.</w:t>
      </w:r>
    </w:p>
    <w:p w:rsidR="00596999" w:rsidRDefault="00596999" w:rsidP="00596999">
      <w:pPr>
        <w:pStyle w:val="Titre3"/>
      </w:pPr>
      <w:r>
        <w:t>MVC</w:t>
      </w:r>
    </w:p>
    <w:p w:rsidR="00596999" w:rsidRDefault="00596999" w:rsidP="00596999">
      <w:r>
        <w:t>Comme dit au début du chapitre, FXML nous offre une approche MVC, dans cette partie nous allons voir plus en détail le fonctionnement de cette architecture et comment notre partie graphique est mise en lien avec nos donner/contrôleur.</w:t>
      </w:r>
    </w:p>
    <w:p w:rsidR="00596999" w:rsidRDefault="00596999" w:rsidP="00596999">
      <w:r>
        <w:t>Dans l’exemple suivant tiré du fichier home.fxml permet de lier le fichier fxml (vue) avec le fichier java (controlleur). A partir de ce moment nous pouvons par exemple mettre une fonction du contrôleur et un bouton. Un exemple de la sorte sera donné plus bas</w:t>
      </w:r>
    </w:p>
    <w:p w:rsidR="00596999" w:rsidRDefault="00596999" w:rsidP="0059699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color w:val="000000"/>
          <w:sz w:val="24"/>
          <w:szCs w:val="24"/>
          <w:shd w:val="clear" w:color="auto" w:fill="EFEFEF"/>
          <w:lang w:eastAsia="fr-CH"/>
        </w:rPr>
      </w:pPr>
      <w:r w:rsidRPr="003022C0">
        <w:rPr>
          <w:rFonts w:ascii="Courier New" w:eastAsia="Times New Roman" w:hAnsi="Courier New" w:cs="Courier New"/>
          <w:color w:val="000000"/>
          <w:sz w:val="24"/>
          <w:szCs w:val="24"/>
          <w:shd w:val="clear" w:color="auto" w:fill="EFEFEF"/>
          <w:lang w:eastAsia="fr-CH"/>
        </w:rPr>
        <w:t>&lt;</w:t>
      </w:r>
      <w:r w:rsidRPr="003022C0">
        <w:rPr>
          <w:rFonts w:ascii="Courier New" w:eastAsia="Times New Roman" w:hAnsi="Courier New" w:cs="Courier New"/>
          <w:b/>
          <w:bCs/>
          <w:color w:val="000080"/>
          <w:sz w:val="24"/>
          <w:szCs w:val="24"/>
          <w:shd w:val="clear" w:color="auto" w:fill="EFEFEF"/>
          <w:lang w:eastAsia="fr-CH"/>
        </w:rPr>
        <w:t xml:space="preserve">BorderPane </w:t>
      </w:r>
      <w:r w:rsidRPr="003022C0">
        <w:rPr>
          <w:rFonts w:ascii="Courier New" w:eastAsia="Times New Roman" w:hAnsi="Courier New" w:cs="Courier New"/>
          <w:b/>
          <w:bCs/>
          <w:color w:val="0000FF"/>
          <w:sz w:val="24"/>
          <w:szCs w:val="24"/>
          <w:shd w:val="clear" w:color="auto" w:fill="EFEFEF"/>
          <w:lang w:eastAsia="fr-CH"/>
        </w:rPr>
        <w:t>prefHeight</w:t>
      </w:r>
      <w:r w:rsidRPr="003022C0">
        <w:rPr>
          <w:rFonts w:ascii="Courier New" w:eastAsia="Times New Roman" w:hAnsi="Courier New" w:cs="Courier New"/>
          <w:b/>
          <w:bCs/>
          <w:color w:val="008000"/>
          <w:sz w:val="24"/>
          <w:szCs w:val="24"/>
          <w:shd w:val="clear" w:color="auto" w:fill="EFEFEF"/>
          <w:lang w:eastAsia="fr-CH"/>
        </w:rPr>
        <w:t xml:space="preserve">="768.0" </w:t>
      </w:r>
      <w:r w:rsidRPr="003022C0">
        <w:rPr>
          <w:rFonts w:ascii="Courier New" w:eastAsia="Times New Roman" w:hAnsi="Courier New" w:cs="Courier New"/>
          <w:b/>
          <w:bCs/>
          <w:color w:val="0000FF"/>
          <w:sz w:val="24"/>
          <w:szCs w:val="24"/>
          <w:shd w:val="clear" w:color="auto" w:fill="EFEFEF"/>
          <w:lang w:eastAsia="fr-CH"/>
        </w:rPr>
        <w:t>prefWidth</w:t>
      </w:r>
      <w:r w:rsidRPr="003022C0">
        <w:rPr>
          <w:rFonts w:ascii="Courier New" w:eastAsia="Times New Roman" w:hAnsi="Courier New" w:cs="Courier New"/>
          <w:b/>
          <w:bCs/>
          <w:color w:val="008000"/>
          <w:sz w:val="24"/>
          <w:szCs w:val="24"/>
          <w:shd w:val="clear" w:color="auto" w:fill="EFEFEF"/>
          <w:lang w:eastAsia="fr-CH"/>
        </w:rPr>
        <w:t xml:space="preserve">="1024.0" </w:t>
      </w:r>
      <w:r w:rsidRPr="003022C0">
        <w:rPr>
          <w:rFonts w:ascii="Courier New" w:eastAsia="Times New Roman" w:hAnsi="Courier New" w:cs="Courier New"/>
          <w:b/>
          <w:bCs/>
          <w:color w:val="0000FF"/>
          <w:sz w:val="24"/>
          <w:szCs w:val="24"/>
          <w:shd w:val="clear" w:color="auto" w:fill="EFEFEF"/>
          <w:lang w:eastAsia="fr-CH"/>
        </w:rPr>
        <w:t>xmlns</w:t>
      </w:r>
      <w:r w:rsidRPr="003022C0">
        <w:rPr>
          <w:rFonts w:ascii="Courier New" w:eastAsia="Times New Roman" w:hAnsi="Courier New" w:cs="Courier New"/>
          <w:b/>
          <w:bCs/>
          <w:color w:val="008000"/>
          <w:sz w:val="24"/>
          <w:szCs w:val="24"/>
          <w:shd w:val="clear" w:color="auto" w:fill="EFEFEF"/>
          <w:lang w:eastAsia="fr-CH"/>
        </w:rPr>
        <w:t xml:space="preserve">="http://javafx.com/javafx/8" </w:t>
      </w:r>
      <w:r w:rsidRPr="003022C0">
        <w:rPr>
          <w:rFonts w:ascii="Courier New" w:eastAsia="Times New Roman" w:hAnsi="Courier New" w:cs="Courier New"/>
          <w:b/>
          <w:bCs/>
          <w:color w:val="0000FF"/>
          <w:sz w:val="24"/>
          <w:szCs w:val="24"/>
          <w:shd w:val="clear" w:color="auto" w:fill="EFEFEF"/>
          <w:lang w:eastAsia="fr-CH"/>
        </w:rPr>
        <w:t>xmlns:</w:t>
      </w:r>
      <w:r w:rsidRPr="003022C0">
        <w:rPr>
          <w:rFonts w:ascii="Courier New" w:eastAsia="Times New Roman" w:hAnsi="Courier New" w:cs="Courier New"/>
          <w:b/>
          <w:bCs/>
          <w:color w:val="660E7A"/>
          <w:sz w:val="24"/>
          <w:szCs w:val="24"/>
          <w:shd w:val="clear" w:color="auto" w:fill="EFEFEF"/>
          <w:lang w:eastAsia="fr-CH"/>
        </w:rPr>
        <w:t>fx</w:t>
      </w:r>
      <w:r w:rsidRPr="003022C0">
        <w:rPr>
          <w:rFonts w:ascii="Courier New" w:eastAsia="Times New Roman" w:hAnsi="Courier New" w:cs="Courier New"/>
          <w:b/>
          <w:bCs/>
          <w:color w:val="008000"/>
          <w:sz w:val="24"/>
          <w:szCs w:val="24"/>
          <w:shd w:val="clear" w:color="auto" w:fill="EFEFEF"/>
          <w:lang w:eastAsia="fr-CH"/>
        </w:rPr>
        <w:t xml:space="preserve">="http://javafx.com/fxml/1" </w:t>
      </w:r>
      <w:r w:rsidRPr="003022C0">
        <w:rPr>
          <w:rFonts w:ascii="Courier New" w:eastAsia="Times New Roman" w:hAnsi="Courier New" w:cs="Courier New"/>
          <w:b/>
          <w:bCs/>
          <w:color w:val="660E7A"/>
          <w:sz w:val="24"/>
          <w:szCs w:val="24"/>
          <w:shd w:val="clear" w:color="auto" w:fill="EFEFEF"/>
          <w:lang w:eastAsia="fr-CH"/>
        </w:rPr>
        <w:t>fx</w:t>
      </w:r>
      <w:r w:rsidRPr="003022C0">
        <w:rPr>
          <w:rFonts w:ascii="Courier New" w:eastAsia="Times New Roman" w:hAnsi="Courier New" w:cs="Courier New"/>
          <w:b/>
          <w:bCs/>
          <w:color w:val="0000FF"/>
          <w:sz w:val="24"/>
          <w:szCs w:val="24"/>
          <w:shd w:val="clear" w:color="auto" w:fill="EFEFEF"/>
          <w:lang w:eastAsia="fr-CH"/>
        </w:rPr>
        <w:t>:controller</w:t>
      </w:r>
      <w:r w:rsidRPr="003022C0">
        <w:rPr>
          <w:rFonts w:ascii="Courier New" w:eastAsia="Times New Roman" w:hAnsi="Courier New" w:cs="Courier New"/>
          <w:b/>
          <w:bCs/>
          <w:color w:val="008000"/>
          <w:sz w:val="24"/>
          <w:szCs w:val="24"/>
          <w:shd w:val="clear" w:color="auto" w:fill="EFEFEF"/>
          <w:lang w:eastAsia="fr-CH"/>
        </w:rPr>
        <w:t>="ch.heigvd.flat5.home.view.HomeController"</w:t>
      </w:r>
      <w:r w:rsidRPr="003022C0">
        <w:rPr>
          <w:rFonts w:ascii="Courier New" w:eastAsia="Times New Roman" w:hAnsi="Courier New" w:cs="Courier New"/>
          <w:color w:val="000000"/>
          <w:sz w:val="24"/>
          <w:szCs w:val="24"/>
          <w:shd w:val="clear" w:color="auto" w:fill="EFEFEF"/>
          <w:lang w:eastAsia="fr-CH"/>
        </w:rPr>
        <w:t>&gt;</w:t>
      </w:r>
    </w:p>
    <w:p w:rsidR="00596999" w:rsidRDefault="00596999" w:rsidP="0059699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color w:val="000000"/>
          <w:sz w:val="24"/>
          <w:szCs w:val="24"/>
          <w:shd w:val="clear" w:color="auto" w:fill="EFEFEF"/>
          <w:lang w:eastAsia="fr-CH"/>
        </w:rPr>
      </w:pPr>
    </w:p>
    <w:p w:rsidR="00596999" w:rsidRDefault="00596999" w:rsidP="00596999">
      <w:pPr>
        <w:pStyle w:val="Titre4"/>
        <w:rPr>
          <w:rFonts w:eastAsia="Times New Roman"/>
          <w:shd w:val="clear" w:color="auto" w:fill="EFEFEF"/>
          <w:lang w:eastAsia="fr-CH"/>
        </w:rPr>
      </w:pPr>
      <w:r>
        <w:rPr>
          <w:rFonts w:eastAsia="Times New Roman"/>
          <w:shd w:val="clear" w:color="auto" w:fill="EFEFEF"/>
          <w:lang w:eastAsia="fr-CH"/>
        </w:rPr>
        <w:t>Fonctions derrière un bouton</w:t>
      </w:r>
    </w:p>
    <w:p w:rsidR="00596999" w:rsidRPr="006B4FA2" w:rsidRDefault="00596999" w:rsidP="00596999">
      <w:pPr>
        <w:rPr>
          <w:rStyle w:val="Rfrenceple"/>
        </w:rPr>
      </w:pPr>
      <w:r>
        <w:rPr>
          <w:shd w:val="clear" w:color="auto" w:fill="EFEFEF"/>
          <w:lang w:eastAsia="fr-CH"/>
        </w:rPr>
        <w:t>Dans l’exemple ci-dessous nous allons mettre en une action derrière un bouton, cette action lance la fonction handleSettings qui se trouve plus bas et qui permet d’ouvrir la vue des settings. Pour que FXML puisse récupérer la fonction il faut tager la fonction avec @FXML.</w:t>
      </w:r>
    </w:p>
    <w:p w:rsidR="00596999" w:rsidRPr="006B4FA2" w:rsidRDefault="00596999" w:rsidP="00596999">
      <w:pPr>
        <w:pStyle w:val="Sansinterligne"/>
        <w:ind w:left="720"/>
        <w:rPr>
          <w:rStyle w:val="Rfrenceple"/>
        </w:rPr>
      </w:pPr>
      <w:r w:rsidRPr="006B4FA2">
        <w:rPr>
          <w:rStyle w:val="Rfrenceple"/>
        </w:rPr>
        <w:t>Home.fxml</w:t>
      </w:r>
    </w:p>
    <w:p w:rsidR="00596999" w:rsidRDefault="00596999" w:rsidP="00596999">
      <w:pPr>
        <w:pStyle w:val="Sansinterligne"/>
        <w:rPr>
          <w:rFonts w:eastAsia="Times New Roman"/>
          <w:shd w:val="clear" w:color="auto" w:fill="EFEFEF"/>
        </w:rPr>
      </w:pPr>
    </w:p>
    <w:p w:rsidR="00596999" w:rsidRDefault="00596999" w:rsidP="00596999">
      <w:pPr>
        <w:pStyle w:val="PrformatHTML"/>
        <w:shd w:val="clear" w:color="auto" w:fill="FFFFFF"/>
        <w:rPr>
          <w:color w:val="000000"/>
          <w:sz w:val="24"/>
          <w:szCs w:val="24"/>
        </w:rPr>
      </w:pPr>
      <w:r>
        <w:rPr>
          <w:color w:val="000000"/>
          <w:sz w:val="24"/>
          <w:szCs w:val="24"/>
          <w:shd w:val="clear" w:color="auto" w:fill="EFEFEF"/>
        </w:rPr>
        <w:t>&lt;</w:t>
      </w:r>
      <w:r>
        <w:rPr>
          <w:b/>
          <w:bCs/>
          <w:color w:val="000080"/>
          <w:sz w:val="24"/>
          <w:szCs w:val="24"/>
          <w:shd w:val="clear" w:color="auto" w:fill="EFEFEF"/>
        </w:rPr>
        <w:t xml:space="preserve">Button </w:t>
      </w:r>
      <w:r>
        <w:rPr>
          <w:b/>
          <w:bCs/>
          <w:color w:val="0000FF"/>
          <w:sz w:val="24"/>
          <w:szCs w:val="24"/>
          <w:shd w:val="clear" w:color="auto" w:fill="EFEFEF"/>
        </w:rPr>
        <w:t>id</w:t>
      </w:r>
      <w:r>
        <w:rPr>
          <w:b/>
          <w:bCs/>
          <w:color w:val="008000"/>
          <w:sz w:val="24"/>
          <w:szCs w:val="24"/>
          <w:shd w:val="clear" w:color="auto" w:fill="EFEFEF"/>
        </w:rPr>
        <w:t xml:space="preserve">="rich-blue" </w:t>
      </w:r>
      <w:r>
        <w:rPr>
          <w:b/>
          <w:bCs/>
          <w:color w:val="0000FF"/>
          <w:sz w:val="24"/>
          <w:szCs w:val="24"/>
          <w:shd w:val="clear" w:color="auto" w:fill="EFEFEF"/>
        </w:rPr>
        <w:t>mnemonicParsing</w:t>
      </w:r>
      <w:r>
        <w:rPr>
          <w:b/>
          <w:bCs/>
          <w:color w:val="008000"/>
          <w:sz w:val="24"/>
          <w:szCs w:val="24"/>
          <w:shd w:val="clear" w:color="auto" w:fill="EFEFEF"/>
        </w:rPr>
        <w:t xml:space="preserve">="false" </w:t>
      </w:r>
      <w:r>
        <w:rPr>
          <w:b/>
          <w:bCs/>
          <w:color w:val="0000FF"/>
          <w:sz w:val="24"/>
          <w:szCs w:val="24"/>
          <w:shd w:val="clear" w:color="auto" w:fill="EFEFEF"/>
        </w:rPr>
        <w:t>prefHeight</w:t>
      </w:r>
      <w:r>
        <w:rPr>
          <w:b/>
          <w:bCs/>
          <w:color w:val="008000"/>
          <w:sz w:val="24"/>
          <w:szCs w:val="24"/>
          <w:shd w:val="clear" w:color="auto" w:fill="EFEFEF"/>
        </w:rPr>
        <w:t xml:space="preserve">="200.0" </w:t>
      </w:r>
      <w:r>
        <w:rPr>
          <w:b/>
          <w:bCs/>
          <w:color w:val="0000FF"/>
          <w:sz w:val="24"/>
          <w:szCs w:val="24"/>
          <w:shd w:val="clear" w:color="auto" w:fill="EFEFEF"/>
        </w:rPr>
        <w:t>prefWidth</w:t>
      </w:r>
      <w:r>
        <w:rPr>
          <w:b/>
          <w:bCs/>
          <w:color w:val="008000"/>
          <w:sz w:val="24"/>
          <w:szCs w:val="24"/>
          <w:shd w:val="clear" w:color="auto" w:fill="EFEFEF"/>
        </w:rPr>
        <w:t xml:space="preserve">="222.0" </w:t>
      </w:r>
      <w:r>
        <w:rPr>
          <w:b/>
          <w:bCs/>
          <w:color w:val="0000FF"/>
          <w:sz w:val="24"/>
          <w:szCs w:val="24"/>
          <w:shd w:val="clear" w:color="auto" w:fill="EFEFEF"/>
        </w:rPr>
        <w:t>text</w:t>
      </w:r>
      <w:r>
        <w:rPr>
          <w:b/>
          <w:bCs/>
          <w:color w:val="008000"/>
          <w:sz w:val="24"/>
          <w:szCs w:val="24"/>
          <w:shd w:val="clear" w:color="auto" w:fill="EFEFEF"/>
        </w:rPr>
        <w:t xml:space="preserve">="" </w:t>
      </w:r>
      <w:r>
        <w:rPr>
          <w:b/>
          <w:bCs/>
          <w:color w:val="0000FF"/>
          <w:sz w:val="24"/>
          <w:szCs w:val="24"/>
          <w:shd w:val="clear" w:color="auto" w:fill="EFEFEF"/>
        </w:rPr>
        <w:t>onAction</w:t>
      </w:r>
      <w:r>
        <w:rPr>
          <w:b/>
          <w:bCs/>
          <w:color w:val="008000"/>
          <w:sz w:val="24"/>
          <w:szCs w:val="24"/>
          <w:shd w:val="clear" w:color="auto" w:fill="EFEFEF"/>
        </w:rPr>
        <w:t>="#handleSettings"</w:t>
      </w:r>
      <w:r>
        <w:rPr>
          <w:color w:val="000000"/>
          <w:sz w:val="24"/>
          <w:szCs w:val="24"/>
          <w:shd w:val="clear" w:color="auto" w:fill="EFEFEF"/>
        </w:rPr>
        <w:t>&gt;</w:t>
      </w:r>
    </w:p>
    <w:p w:rsidR="00596999" w:rsidRDefault="00596999" w:rsidP="0059699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Courier New" w:eastAsia="Times New Roman" w:hAnsi="Courier New" w:cs="Courier New"/>
          <w:color w:val="000000"/>
          <w:sz w:val="24"/>
          <w:szCs w:val="24"/>
          <w:lang w:eastAsia="fr-CH"/>
        </w:rPr>
      </w:pPr>
    </w:p>
    <w:p w:rsidR="00596999" w:rsidRPr="006B4FA2" w:rsidRDefault="00596999" w:rsidP="00596999">
      <w:pPr>
        <w:pStyle w:val="Paragraphedeliste"/>
        <w:rPr>
          <w:rStyle w:val="Rfrenceple"/>
          <w:lang w:eastAsia="fr-CH"/>
        </w:rPr>
      </w:pPr>
      <w:r w:rsidRPr="006B4FA2">
        <w:rPr>
          <w:rStyle w:val="Rfrenceple"/>
          <w:lang w:eastAsia="fr-CH"/>
        </w:rPr>
        <w:t>HomeController.java</w:t>
      </w:r>
    </w:p>
    <w:p w:rsidR="00596999" w:rsidRDefault="00596999" w:rsidP="00596999">
      <w:pPr>
        <w:pStyle w:val="PrformatHTML"/>
        <w:shd w:val="clear" w:color="auto" w:fill="FFFFFF"/>
        <w:rPr>
          <w:color w:val="000000"/>
          <w:sz w:val="24"/>
          <w:szCs w:val="24"/>
        </w:rPr>
      </w:pPr>
      <w:r>
        <w:rPr>
          <w:color w:val="808000"/>
          <w:sz w:val="24"/>
          <w:szCs w:val="24"/>
        </w:rPr>
        <w:t>@FXML</w:t>
      </w:r>
      <w:r>
        <w:rPr>
          <w:color w:val="808000"/>
          <w:sz w:val="24"/>
          <w:szCs w:val="24"/>
        </w:rPr>
        <w:br/>
      </w:r>
      <w:r>
        <w:rPr>
          <w:b/>
          <w:bCs/>
          <w:color w:val="000080"/>
          <w:sz w:val="24"/>
          <w:szCs w:val="24"/>
        </w:rPr>
        <w:t xml:space="preserve">private void </w:t>
      </w:r>
      <w:proofErr w:type="gramStart"/>
      <w:r>
        <w:rPr>
          <w:color w:val="000000"/>
          <w:sz w:val="24"/>
          <w:szCs w:val="24"/>
        </w:rPr>
        <w:t>handleSettings(</w:t>
      </w:r>
      <w:proofErr w:type="gramEnd"/>
      <w:r>
        <w:rPr>
          <w:color w:val="000000"/>
          <w:sz w:val="24"/>
          <w:szCs w:val="24"/>
        </w:rPr>
        <w:t xml:space="preserve">) </w:t>
      </w:r>
      <w:r>
        <w:rPr>
          <w:b/>
          <w:bCs/>
          <w:color w:val="000080"/>
          <w:sz w:val="24"/>
          <w:szCs w:val="24"/>
        </w:rPr>
        <w:t xml:space="preserve">throws </w:t>
      </w:r>
      <w:r>
        <w:rPr>
          <w:color w:val="000000"/>
          <w:sz w:val="24"/>
          <w:szCs w:val="24"/>
        </w:rPr>
        <w:t>IOException {</w:t>
      </w:r>
      <w:r>
        <w:rPr>
          <w:color w:val="000000"/>
          <w:sz w:val="24"/>
          <w:szCs w:val="24"/>
        </w:rPr>
        <w:br/>
        <w:t xml:space="preserve">    </w:t>
      </w:r>
      <w:r>
        <w:rPr>
          <w:b/>
          <w:bCs/>
          <w:color w:val="660E7A"/>
          <w:sz w:val="24"/>
          <w:szCs w:val="24"/>
        </w:rPr>
        <w:t>mainApp</w:t>
      </w:r>
      <w:r>
        <w:rPr>
          <w:color w:val="000000"/>
          <w:sz w:val="24"/>
          <w:szCs w:val="24"/>
        </w:rPr>
        <w:t>.getRootController().handlerSettings();</w:t>
      </w:r>
      <w:r>
        <w:rPr>
          <w:color w:val="000000"/>
          <w:sz w:val="24"/>
          <w:szCs w:val="24"/>
        </w:rPr>
        <w:br/>
        <w:t>}</w:t>
      </w:r>
    </w:p>
    <w:p w:rsidR="00596999" w:rsidRDefault="00596999" w:rsidP="00596999">
      <w:pPr>
        <w:spacing w:line="276" w:lineRule="auto"/>
        <w:jc w:val="left"/>
        <w:rPr>
          <w:rFonts w:ascii="Courier New" w:eastAsia="Times New Roman" w:hAnsi="Courier New" w:cs="Courier New"/>
          <w:color w:val="000000"/>
          <w:sz w:val="24"/>
          <w:szCs w:val="24"/>
          <w:lang w:eastAsia="fr-CH"/>
        </w:rPr>
      </w:pPr>
      <w:r>
        <w:rPr>
          <w:color w:val="000000"/>
          <w:sz w:val="24"/>
          <w:szCs w:val="24"/>
        </w:rPr>
        <w:br w:type="page"/>
      </w:r>
    </w:p>
    <w:p w:rsidR="00596999" w:rsidRDefault="00596999" w:rsidP="00596999">
      <w:pPr>
        <w:pStyle w:val="PrformatHTML"/>
        <w:shd w:val="clear" w:color="auto" w:fill="FFFFFF"/>
        <w:rPr>
          <w:color w:val="000000"/>
          <w:sz w:val="24"/>
          <w:szCs w:val="24"/>
        </w:rPr>
      </w:pPr>
    </w:p>
    <w:p w:rsidR="00596999" w:rsidRPr="006B4FA2" w:rsidRDefault="00596999" w:rsidP="00596999">
      <w:pPr>
        <w:pStyle w:val="Titre4"/>
      </w:pPr>
      <w:r w:rsidRPr="006B4FA2">
        <w:t>Modification d’un objet (label)</w:t>
      </w:r>
    </w:p>
    <w:p w:rsidR="00596999" w:rsidRDefault="00596999" w:rsidP="00596999">
      <w:pPr>
        <w:rPr>
          <w:lang w:eastAsia="fr-CH"/>
        </w:rPr>
      </w:pPr>
      <w:r>
        <w:rPr>
          <w:lang w:eastAsia="fr-CH"/>
        </w:rPr>
        <w:t>Pour la modification d’un objet, ici un label, cela est relativement simple, dans le fichier FXML nous devons mettre un id à notre objet via l’attribue fx </w:t>
      </w:r>
      <w:proofErr w:type="gramStart"/>
      <w:r>
        <w:rPr>
          <w:lang w:eastAsia="fr-CH"/>
        </w:rPr>
        <w:t>:id</w:t>
      </w:r>
      <w:proofErr w:type="gramEnd"/>
      <w:r>
        <w:rPr>
          <w:lang w:eastAsia="fr-CH"/>
        </w:rPr>
        <w:t>. Dans notre exemple il vaut infoRuntime. Il s’agit du label de la durée d’un film dans la vue détaillée des films</w:t>
      </w:r>
    </w:p>
    <w:p w:rsidR="00596999" w:rsidRPr="006B4FA2" w:rsidRDefault="00596999" w:rsidP="00596999">
      <w:pPr>
        <w:ind w:firstLine="708"/>
        <w:rPr>
          <w:rStyle w:val="Rfrenceple"/>
        </w:rPr>
      </w:pPr>
      <w:r w:rsidRPr="006B4FA2">
        <w:rPr>
          <w:rStyle w:val="Rfrenceple"/>
        </w:rPr>
        <w:t>filmInfo.fxml</w:t>
      </w:r>
    </w:p>
    <w:p w:rsidR="00596999" w:rsidRDefault="00596999" w:rsidP="00596999">
      <w:pPr>
        <w:pStyle w:val="PrformatHTML"/>
        <w:shd w:val="clear" w:color="auto" w:fill="FFFFFF"/>
        <w:rPr>
          <w:color w:val="000000"/>
          <w:sz w:val="24"/>
          <w:szCs w:val="24"/>
          <w:shd w:val="clear" w:color="auto" w:fill="EFEFEF"/>
        </w:rPr>
      </w:pPr>
      <w:r>
        <w:rPr>
          <w:color w:val="000000"/>
          <w:sz w:val="24"/>
          <w:szCs w:val="24"/>
          <w:shd w:val="clear" w:color="auto" w:fill="EFEFEF"/>
        </w:rPr>
        <w:t>&lt;</w:t>
      </w:r>
      <w:r>
        <w:rPr>
          <w:b/>
          <w:bCs/>
          <w:color w:val="000080"/>
          <w:sz w:val="24"/>
          <w:szCs w:val="24"/>
          <w:shd w:val="clear" w:color="auto" w:fill="EFEFEF"/>
        </w:rPr>
        <w:t xml:space="preserve">Label </w:t>
      </w:r>
      <w:r>
        <w:rPr>
          <w:b/>
          <w:bCs/>
          <w:color w:val="660E7A"/>
          <w:sz w:val="24"/>
          <w:szCs w:val="24"/>
          <w:shd w:val="clear" w:color="auto" w:fill="EFEFEF"/>
        </w:rPr>
        <w:t>fx</w:t>
      </w:r>
      <w:r>
        <w:rPr>
          <w:b/>
          <w:bCs/>
          <w:color w:val="0000FF"/>
          <w:sz w:val="24"/>
          <w:szCs w:val="24"/>
          <w:shd w:val="clear" w:color="auto" w:fill="EFEFEF"/>
        </w:rPr>
        <w:t>:id</w:t>
      </w:r>
      <w:r>
        <w:rPr>
          <w:b/>
          <w:bCs/>
          <w:color w:val="008000"/>
          <w:sz w:val="24"/>
          <w:szCs w:val="24"/>
          <w:shd w:val="clear" w:color="auto" w:fill="EFEFEF"/>
        </w:rPr>
        <w:t xml:space="preserve">="infoRuntime" </w:t>
      </w:r>
      <w:r>
        <w:rPr>
          <w:b/>
          <w:bCs/>
          <w:color w:val="0000FF"/>
          <w:sz w:val="24"/>
          <w:szCs w:val="24"/>
          <w:shd w:val="clear" w:color="auto" w:fill="EFEFEF"/>
        </w:rPr>
        <w:t>prefHeight</w:t>
      </w:r>
      <w:r>
        <w:rPr>
          <w:b/>
          <w:bCs/>
          <w:color w:val="008000"/>
          <w:sz w:val="24"/>
          <w:szCs w:val="24"/>
          <w:shd w:val="clear" w:color="auto" w:fill="EFEFEF"/>
        </w:rPr>
        <w:t xml:space="preserve">="25.0" </w:t>
      </w:r>
      <w:r>
        <w:rPr>
          <w:b/>
          <w:bCs/>
          <w:color w:val="0000FF"/>
          <w:sz w:val="24"/>
          <w:szCs w:val="24"/>
          <w:shd w:val="clear" w:color="auto" w:fill="EFEFEF"/>
        </w:rPr>
        <w:t>prefWidth</w:t>
      </w:r>
      <w:r>
        <w:rPr>
          <w:b/>
          <w:bCs/>
          <w:color w:val="008000"/>
          <w:sz w:val="24"/>
          <w:szCs w:val="24"/>
          <w:shd w:val="clear" w:color="auto" w:fill="EFEFEF"/>
        </w:rPr>
        <w:t xml:space="preserve">="244.0" </w:t>
      </w:r>
      <w:r>
        <w:rPr>
          <w:b/>
          <w:bCs/>
          <w:color w:val="0000FF"/>
          <w:sz w:val="24"/>
          <w:szCs w:val="24"/>
          <w:shd w:val="clear" w:color="auto" w:fill="EFEFEF"/>
        </w:rPr>
        <w:t>text</w:t>
      </w:r>
      <w:r>
        <w:rPr>
          <w:b/>
          <w:bCs/>
          <w:color w:val="008000"/>
          <w:sz w:val="24"/>
          <w:szCs w:val="24"/>
          <w:shd w:val="clear" w:color="auto" w:fill="EFEFEF"/>
        </w:rPr>
        <w:t xml:space="preserve">="Unkown" </w:t>
      </w:r>
      <w:r>
        <w:rPr>
          <w:b/>
          <w:bCs/>
          <w:color w:val="0000FF"/>
          <w:sz w:val="24"/>
          <w:szCs w:val="24"/>
          <w:shd w:val="clear" w:color="auto" w:fill="EFEFEF"/>
        </w:rPr>
        <w:t>GridPane.columnIndex</w:t>
      </w:r>
      <w:r>
        <w:rPr>
          <w:b/>
          <w:bCs/>
          <w:color w:val="008000"/>
          <w:sz w:val="24"/>
          <w:szCs w:val="24"/>
          <w:shd w:val="clear" w:color="auto" w:fill="EFEFEF"/>
        </w:rPr>
        <w:t xml:space="preserve">="1" </w:t>
      </w:r>
      <w:r>
        <w:rPr>
          <w:color w:val="000000"/>
          <w:sz w:val="24"/>
          <w:szCs w:val="24"/>
          <w:shd w:val="clear" w:color="auto" w:fill="EFEFEF"/>
        </w:rPr>
        <w:t>/&gt;</w:t>
      </w:r>
    </w:p>
    <w:p w:rsidR="00596999" w:rsidRDefault="00596999" w:rsidP="00596999">
      <w:pPr>
        <w:pStyle w:val="PrformatHTML"/>
        <w:shd w:val="clear" w:color="auto" w:fill="FFFFFF"/>
        <w:rPr>
          <w:rStyle w:val="Rfrenceple"/>
        </w:rPr>
      </w:pPr>
    </w:p>
    <w:p w:rsidR="00596999" w:rsidRPr="006B4FA2" w:rsidRDefault="00596999" w:rsidP="00596999">
      <w:pPr>
        <w:pStyle w:val="PrformatHTML"/>
        <w:shd w:val="clear" w:color="auto" w:fill="FFFFFF"/>
        <w:ind w:left="720"/>
        <w:rPr>
          <w:rStyle w:val="Rfrenceple"/>
          <w:rFonts w:asciiTheme="minorHAnsi" w:hAnsiTheme="minorHAnsi"/>
          <w:sz w:val="22"/>
          <w:szCs w:val="22"/>
        </w:rPr>
      </w:pPr>
      <w:r w:rsidRPr="006B4FA2">
        <w:rPr>
          <w:rStyle w:val="Rfrenceple"/>
          <w:rFonts w:asciiTheme="minorHAnsi" w:hAnsiTheme="minorHAnsi"/>
          <w:sz w:val="22"/>
          <w:szCs w:val="22"/>
        </w:rPr>
        <w:t>FilmInfoController.java</w:t>
      </w:r>
    </w:p>
    <w:p w:rsidR="00596999" w:rsidRDefault="00596999" w:rsidP="00596999">
      <w:pPr>
        <w:pStyle w:val="PrformatHTML"/>
        <w:shd w:val="clear" w:color="auto" w:fill="FFFFFF"/>
        <w:rPr>
          <w:color w:val="000000"/>
          <w:sz w:val="24"/>
          <w:szCs w:val="24"/>
        </w:rPr>
      </w:pPr>
      <w:r>
        <w:rPr>
          <w:color w:val="808000"/>
          <w:sz w:val="24"/>
          <w:szCs w:val="24"/>
        </w:rPr>
        <w:t>@FXML</w:t>
      </w:r>
      <w:r>
        <w:rPr>
          <w:color w:val="808000"/>
          <w:sz w:val="24"/>
          <w:szCs w:val="24"/>
        </w:rPr>
        <w:br/>
      </w:r>
      <w:r>
        <w:rPr>
          <w:color w:val="000000"/>
          <w:sz w:val="24"/>
          <w:szCs w:val="24"/>
        </w:rPr>
        <w:t xml:space="preserve">Label </w:t>
      </w:r>
      <w:r>
        <w:rPr>
          <w:b/>
          <w:bCs/>
          <w:color w:val="660E7A"/>
          <w:sz w:val="24"/>
          <w:szCs w:val="24"/>
        </w:rPr>
        <w:t>infoRuntime</w:t>
      </w:r>
      <w:r>
        <w:rPr>
          <w:color w:val="000000"/>
          <w:sz w:val="24"/>
          <w:szCs w:val="24"/>
        </w:rPr>
        <w:t>;</w:t>
      </w:r>
    </w:p>
    <w:p w:rsidR="00596999" w:rsidRDefault="00596999" w:rsidP="00596999">
      <w:pPr>
        <w:pStyle w:val="PrformatHTML"/>
        <w:shd w:val="clear" w:color="auto" w:fill="FFFFFF"/>
        <w:rPr>
          <w:color w:val="000000"/>
          <w:sz w:val="24"/>
          <w:szCs w:val="24"/>
        </w:rPr>
      </w:pPr>
      <w:r>
        <w:rPr>
          <w:color w:val="000000"/>
          <w:sz w:val="24"/>
          <w:szCs w:val="24"/>
        </w:rPr>
        <w:t>…</w:t>
      </w:r>
    </w:p>
    <w:p w:rsidR="00596999" w:rsidRDefault="00596999" w:rsidP="00596999">
      <w:pPr>
        <w:pStyle w:val="PrformatHTML"/>
        <w:shd w:val="clear" w:color="auto" w:fill="FFFFFF"/>
        <w:rPr>
          <w:color w:val="000000"/>
          <w:sz w:val="24"/>
          <w:szCs w:val="24"/>
        </w:rPr>
      </w:pPr>
      <w:proofErr w:type="gramStart"/>
      <w:r>
        <w:rPr>
          <w:b/>
          <w:bCs/>
          <w:color w:val="660E7A"/>
          <w:sz w:val="24"/>
          <w:szCs w:val="24"/>
        </w:rPr>
        <w:t>infoRuntime</w:t>
      </w:r>
      <w:r>
        <w:rPr>
          <w:color w:val="000000"/>
          <w:sz w:val="24"/>
          <w:szCs w:val="24"/>
        </w:rPr>
        <w:t>.setText(</w:t>
      </w:r>
      <w:proofErr w:type="gramEnd"/>
      <w:r>
        <w:rPr>
          <w:color w:val="000000"/>
          <w:sz w:val="24"/>
          <w:szCs w:val="24"/>
        </w:rPr>
        <w:t>movieToPlay.getRuntime());</w:t>
      </w:r>
    </w:p>
    <w:p w:rsidR="00596999" w:rsidRDefault="00596999" w:rsidP="00596999">
      <w:pPr>
        <w:pStyle w:val="PrformatHTML"/>
        <w:shd w:val="clear" w:color="auto" w:fill="FFFFFF"/>
        <w:rPr>
          <w:color w:val="000000"/>
          <w:sz w:val="24"/>
          <w:szCs w:val="24"/>
        </w:rPr>
      </w:pPr>
      <w:r>
        <w:rPr>
          <w:color w:val="000000"/>
          <w:sz w:val="24"/>
          <w:szCs w:val="24"/>
        </w:rPr>
        <w:t>…</w:t>
      </w:r>
    </w:p>
    <w:p w:rsidR="00596999" w:rsidRDefault="00596999" w:rsidP="00596999">
      <w:pPr>
        <w:pStyle w:val="PrformatHTML"/>
        <w:shd w:val="clear" w:color="auto" w:fill="FFFFFF"/>
        <w:rPr>
          <w:color w:val="000000"/>
          <w:sz w:val="24"/>
          <w:szCs w:val="24"/>
        </w:rPr>
      </w:pPr>
    </w:p>
    <w:p w:rsidR="00596999" w:rsidRDefault="00596999" w:rsidP="00596999">
      <w:r>
        <w:t>Ici nous settons la valeur du label avec la valeur récupérer se trouvant dans l’objet movieToPlay qui contient l’ensemble des informations propre à la vidéo.</w:t>
      </w:r>
    </w:p>
    <w:p w:rsidR="00596999" w:rsidRPr="00596999" w:rsidRDefault="00596999" w:rsidP="00596999">
      <w:bookmarkStart w:id="46" w:name="_GoBack"/>
      <w:bookmarkEnd w:id="46"/>
    </w:p>
    <w:p w:rsidR="00AD320B" w:rsidRDefault="00AD320B" w:rsidP="00AD320B">
      <w:pPr>
        <w:pStyle w:val="Titre2"/>
      </w:pPr>
      <w:bookmarkStart w:id="47" w:name="_Toc439671961"/>
      <w:r>
        <w:t>Base de données</w:t>
      </w:r>
      <w:bookmarkEnd w:id="47"/>
    </w:p>
    <w:p w:rsidR="00AD320B" w:rsidRDefault="00AD320B" w:rsidP="00AD320B">
      <w:r>
        <w:t>Tout ce qui concerne la base de données se trouve dans le paquet sqlite.</w:t>
      </w:r>
    </w:p>
    <w:p w:rsidR="00AD320B" w:rsidRDefault="00AD320B" w:rsidP="00AD320B">
      <w:r>
        <w:t>Comme dit précédemment la base de données a été réalisée en utilisant SQLite et les interactions avec elle se font au travers JDBC.</w:t>
      </w:r>
    </w:p>
    <w:p w:rsidR="00AD320B" w:rsidRDefault="00AD320B" w:rsidP="00AD320B">
      <w:r>
        <w:t>Cette base de données est relativement simple. En effet, elle ne contient que 4 tables et une seule relation.</w:t>
      </w:r>
    </w:p>
    <w:p w:rsidR="00AD320B" w:rsidRDefault="00AD320B" w:rsidP="00AD320B">
      <w:pPr>
        <w:pStyle w:val="Titre3"/>
      </w:pPr>
      <w:bookmarkStart w:id="48" w:name="_Toc439671962"/>
      <w:r>
        <w:t>Table contacts</w:t>
      </w:r>
      <w:bookmarkEnd w:id="48"/>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bookmarkStart w:id="49" w:name="_Toc439671963"/>
      <w:r>
        <w:t>Table tracks</w:t>
      </w:r>
      <w:bookmarkEnd w:id="49"/>
    </w:p>
    <w:p w:rsidR="00AD320B" w:rsidRDefault="00AD320B" w:rsidP="00AD320B">
      <w:r>
        <w:t>Cette table contient les informations concernant les fichiers audio présents dans la collection de l'utilisateur. Elle contient les colonnes suivantes :</w:t>
      </w:r>
    </w:p>
    <w:p w:rsidR="00AD320B" w:rsidRDefault="00AD320B" w:rsidP="00AD320B">
      <w:pPr>
        <w:pStyle w:val="Paragraphedeliste"/>
        <w:numPr>
          <w:ilvl w:val="0"/>
          <w:numId w:val="10"/>
        </w:numPr>
      </w:pPr>
      <w:r>
        <w:t>id : qui est simplement l'identifiant d'un enregistrement.</w:t>
      </w:r>
    </w:p>
    <w:p w:rsidR="00AD320B" w:rsidRDefault="00AD320B" w:rsidP="00AD320B">
      <w:pPr>
        <w:pStyle w:val="Paragraphedeliste"/>
        <w:numPr>
          <w:ilvl w:val="0"/>
          <w:numId w:val="10"/>
        </w:numPr>
      </w:pPr>
      <w:r>
        <w:t>path : correspond au chemin du fichier correspondant aux informations.</w:t>
      </w:r>
    </w:p>
    <w:p w:rsidR="00AD320B" w:rsidRDefault="00AD320B" w:rsidP="00AD320B">
      <w:pPr>
        <w:pStyle w:val="Paragraphedeliste"/>
        <w:numPr>
          <w:ilvl w:val="0"/>
          <w:numId w:val="10"/>
        </w:numPr>
      </w:pPr>
      <w:r>
        <w:t>title : correspond au titre du morceau de musique.</w:t>
      </w:r>
    </w:p>
    <w:p w:rsidR="00AD320B" w:rsidRDefault="00AD320B" w:rsidP="00AD320B">
      <w:pPr>
        <w:pStyle w:val="Paragraphedeliste"/>
        <w:numPr>
          <w:ilvl w:val="0"/>
          <w:numId w:val="10"/>
        </w:numPr>
      </w:pPr>
      <w:r>
        <w:t>artist : correspond au nom de l'artiste jouand le morceau.</w:t>
      </w:r>
    </w:p>
    <w:p w:rsidR="00AD320B" w:rsidRDefault="00AD320B" w:rsidP="00AD320B">
      <w:pPr>
        <w:pStyle w:val="Paragraphedeliste"/>
        <w:numPr>
          <w:ilvl w:val="0"/>
          <w:numId w:val="10"/>
        </w:numPr>
      </w:pPr>
      <w:r>
        <w:t>album : correspond au nom de l'album dont le morceau fait partie.</w:t>
      </w:r>
    </w:p>
    <w:p w:rsidR="00AD320B" w:rsidRDefault="00AD320B" w:rsidP="00AD320B">
      <w:pPr>
        <w:pStyle w:val="Paragraphedeliste"/>
        <w:numPr>
          <w:ilvl w:val="0"/>
          <w:numId w:val="10"/>
        </w:numPr>
      </w:pPr>
      <w:r>
        <w:t>genre : correspond au genre de musique du morceau.</w:t>
      </w:r>
    </w:p>
    <w:p w:rsidR="00AD320B" w:rsidRDefault="00AD320B" w:rsidP="00AD320B">
      <w:pPr>
        <w:pStyle w:val="Paragraphedeliste"/>
        <w:numPr>
          <w:ilvl w:val="0"/>
          <w:numId w:val="10"/>
        </w:numPr>
      </w:pPr>
      <w:r>
        <w:t>year : correspond à l'année de sortie du morceau.</w:t>
      </w:r>
    </w:p>
    <w:p w:rsidR="00AD320B" w:rsidRDefault="00AD320B" w:rsidP="00AD320B">
      <w:pPr>
        <w:pStyle w:val="Paragraphedeliste"/>
        <w:numPr>
          <w:ilvl w:val="0"/>
          <w:numId w:val="10"/>
        </w:numPr>
      </w:pPr>
      <w:r>
        <w:t>length : correspondà la durée du morceau</w:t>
      </w:r>
    </w:p>
    <w:p w:rsidR="00AD320B" w:rsidRDefault="00AD320B" w:rsidP="00AD320B">
      <w:pPr>
        <w:pStyle w:val="Paragraphedeliste"/>
        <w:numPr>
          <w:ilvl w:val="0"/>
          <w:numId w:val="10"/>
        </w:numPr>
      </w:pPr>
      <w:r>
        <w:t>urlCover : correspond à l'url d'une image de la pochette.</w:t>
      </w:r>
    </w:p>
    <w:p w:rsidR="00AD320B" w:rsidRDefault="00AD320B" w:rsidP="00AD320B">
      <w:r>
        <w:t>Il est bien entendu tout à fait possible que certains de ces champs soient vides, à l'exception de l'id, du titre et du path.</w:t>
      </w:r>
    </w:p>
    <w:p w:rsidR="00AD320B" w:rsidRDefault="00AD320B" w:rsidP="00AD320B">
      <w:pPr>
        <w:pStyle w:val="Titre3"/>
      </w:pPr>
      <w:bookmarkStart w:id="50" w:name="_Toc439671964"/>
      <w:r>
        <w:lastRenderedPageBreak/>
        <w:t>Table movies</w:t>
      </w:r>
      <w:bookmarkEnd w:id="50"/>
    </w:p>
    <w:p w:rsidR="00AD320B" w:rsidRDefault="00AD320B" w:rsidP="00AD320B">
      <w:r>
        <w:t xml:space="preserve">Cette table contient les informations aux sujets des fichiers </w:t>
      </w:r>
      <w:proofErr w:type="gramStart"/>
      <w:r>
        <w:t>vidéos</w:t>
      </w:r>
      <w:proofErr w:type="gramEnd"/>
      <w:r>
        <w:t xml:space="preserve">. Il est à noter que les informations contenues dans cette table peuvent concerner soit une vidéo « solitaire » (un film ou une vidéo </w:t>
      </w:r>
      <w:r w:rsidR="00F67F34">
        <w:t>quelconque</w:t>
      </w:r>
      <w:r>
        <w:t>)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 xml:space="preserve">Comme nous tentons d'obtenir les informations </w:t>
      </w:r>
      <w:proofErr w:type="gramStart"/>
      <w:r>
        <w:t>de IMDb</w:t>
      </w:r>
      <w:proofErr w:type="gramEnd"/>
      <w:r>
        <w:t>, certains champs sont directement liés avec cette base de données.</w:t>
      </w:r>
    </w:p>
    <w:p w:rsidR="00AD320B" w:rsidRDefault="00AD320B" w:rsidP="00AD320B">
      <w:r>
        <w:t>Cette table contient les colonnes suivantes :</w:t>
      </w:r>
    </w:p>
    <w:p w:rsidR="00AD320B" w:rsidRDefault="00AD320B" w:rsidP="00AD320B">
      <w:pPr>
        <w:pStyle w:val="Paragraphedeliste"/>
        <w:numPr>
          <w:ilvl w:val="0"/>
          <w:numId w:val="11"/>
        </w:numPr>
      </w:pPr>
      <w:r>
        <w:t xml:space="preserve">id </w:t>
      </w:r>
      <w:proofErr w:type="gramStart"/>
      <w:r>
        <w:t>:  qui</w:t>
      </w:r>
      <w:proofErr w:type="gramEnd"/>
      <w:r>
        <w:t xml:space="preserve"> est simplement l'identifiant d'un enregistrement.</w:t>
      </w:r>
    </w:p>
    <w:p w:rsidR="00AD320B" w:rsidRDefault="00AD320B" w:rsidP="00AD320B">
      <w:pPr>
        <w:pStyle w:val="Paragraphedeliste"/>
        <w:numPr>
          <w:ilvl w:val="0"/>
          <w:numId w:val="11"/>
        </w:numPr>
      </w:pPr>
      <w:r>
        <w:t xml:space="preserve">path </w:t>
      </w:r>
      <w:proofErr w:type="gramStart"/>
      <w:r>
        <w:t>:  correspond</w:t>
      </w:r>
      <w:proofErr w:type="gramEnd"/>
      <w:r>
        <w:t xml:space="preserve"> au chemin du fichier correspondant aux informations ou au dossier contenant les épisodes de la série correspondant aux informations.</w:t>
      </w:r>
    </w:p>
    <w:p w:rsidR="00AD320B" w:rsidRDefault="00AD320B" w:rsidP="00AD320B">
      <w:pPr>
        <w:pStyle w:val="Paragraphedeliste"/>
        <w:numPr>
          <w:ilvl w:val="0"/>
          <w:numId w:val="11"/>
        </w:numPr>
      </w:pPr>
      <w:r>
        <w:t>title : correspond au titre de la vidéo ou de la série.</w:t>
      </w:r>
    </w:p>
    <w:p w:rsidR="00AD320B" w:rsidRDefault="00AD320B" w:rsidP="00AD320B">
      <w:pPr>
        <w:pStyle w:val="Paragraphedeliste"/>
        <w:numPr>
          <w:ilvl w:val="0"/>
          <w:numId w:val="11"/>
        </w:numPr>
      </w:pPr>
      <w:r>
        <w:t>runtime : correspond à la durée, en minutes, de la vidéo ou des épisodes de la série.</w:t>
      </w:r>
    </w:p>
    <w:p w:rsidR="00AD320B" w:rsidRDefault="00AD320B" w:rsidP="00AD320B">
      <w:pPr>
        <w:pStyle w:val="Paragraphedeliste"/>
        <w:numPr>
          <w:ilvl w:val="0"/>
          <w:numId w:val="11"/>
        </w:numPr>
      </w:pPr>
      <w:r>
        <w:t>year : correspond à l'année ou la vidéo a été publiée.</w:t>
      </w:r>
    </w:p>
    <w:p w:rsidR="00AD320B" w:rsidRDefault="00AD320B" w:rsidP="00AD320B">
      <w:pPr>
        <w:pStyle w:val="Paragraphedeliste"/>
        <w:numPr>
          <w:ilvl w:val="0"/>
          <w:numId w:val="11"/>
        </w:numPr>
      </w:pPr>
      <w:r>
        <w:t>type : indique le type de l'enregistrement vidéo (movie) ou série (series).</w:t>
      </w:r>
    </w:p>
    <w:p w:rsidR="00AD320B" w:rsidRDefault="00AD320B" w:rsidP="00AD320B">
      <w:pPr>
        <w:pStyle w:val="Paragraphedeliste"/>
        <w:numPr>
          <w:ilvl w:val="0"/>
          <w:numId w:val="11"/>
        </w:numPr>
      </w:pPr>
      <w:r>
        <w:t>releaseDate : correspond à la date de sortie de la vidéo ou de la série.</w:t>
      </w:r>
    </w:p>
    <w:p w:rsidR="00AD320B" w:rsidRDefault="00AD320B" w:rsidP="00AD320B">
      <w:pPr>
        <w:pStyle w:val="Paragraphedeliste"/>
        <w:numPr>
          <w:ilvl w:val="0"/>
          <w:numId w:val="11"/>
        </w:numPr>
      </w:pPr>
      <w:r>
        <w:t>genre : le ou les genre(s) de la vidéo ou de la série.</w:t>
      </w:r>
    </w:p>
    <w:p w:rsidR="00AD320B" w:rsidRDefault="00AD320B" w:rsidP="00AD320B">
      <w:pPr>
        <w:pStyle w:val="Paragraphedeliste"/>
        <w:numPr>
          <w:ilvl w:val="0"/>
          <w:numId w:val="11"/>
        </w:numPr>
      </w:pPr>
      <w:r>
        <w:t>plot : un résumé de l'intrigue de la vidéo ou de la série.</w:t>
      </w:r>
    </w:p>
    <w:p w:rsidR="00AD320B" w:rsidRDefault="00AD320B" w:rsidP="00AD320B">
      <w:pPr>
        <w:pStyle w:val="Paragraphedeliste"/>
        <w:numPr>
          <w:ilvl w:val="0"/>
          <w:numId w:val="11"/>
        </w:numPr>
      </w:pPr>
      <w:r>
        <w:t>imdbID : identifiant du film ou de la série sur IMDb.</w:t>
      </w:r>
    </w:p>
    <w:p w:rsidR="00AD320B" w:rsidRDefault="00AD320B" w:rsidP="00AD320B">
      <w:pPr>
        <w:pStyle w:val="Paragraphedeliste"/>
        <w:numPr>
          <w:ilvl w:val="0"/>
          <w:numId w:val="11"/>
        </w:numPr>
      </w:pPr>
      <w:r>
        <w:t xml:space="preserve">imdbRating : note donnée au film ou à la férie par les utilisateurs </w:t>
      </w:r>
      <w:proofErr w:type="gramStart"/>
      <w:r>
        <w:t>de IMDb</w:t>
      </w:r>
      <w:proofErr w:type="gramEnd"/>
      <w:r>
        <w:t>.</w:t>
      </w:r>
    </w:p>
    <w:p w:rsidR="00AD320B" w:rsidRDefault="00AD320B" w:rsidP="00AD320B">
      <w:pPr>
        <w:pStyle w:val="Paragraphedeliste"/>
        <w:numPr>
          <w:ilvl w:val="0"/>
          <w:numId w:val="11"/>
        </w:numPr>
      </w:pPr>
      <w:r>
        <w:t>imdbVotes : nombre de votes dont la note est la moyenne.</w:t>
      </w:r>
    </w:p>
    <w:p w:rsidR="00AD320B" w:rsidRDefault="00AD320B" w:rsidP="00AD320B">
      <w:pPr>
        <w:pStyle w:val="Paragraphedeliste"/>
        <w:numPr>
          <w:ilvl w:val="0"/>
          <w:numId w:val="11"/>
        </w:numPr>
      </w:pPr>
      <w:r>
        <w:t>metaScore : meta-score du film ou de la série.</w:t>
      </w:r>
    </w:p>
    <w:p w:rsidR="00AD320B" w:rsidRDefault="00AD320B" w:rsidP="00AD320B">
      <w:pPr>
        <w:pStyle w:val="Paragraphedeliste"/>
        <w:numPr>
          <w:ilvl w:val="0"/>
          <w:numId w:val="11"/>
        </w:numPr>
      </w:pPr>
      <w:r>
        <w:t>poster : url d'une image représentant le poster du film ou de la série.</w:t>
      </w:r>
    </w:p>
    <w:p w:rsidR="00AD320B" w:rsidRDefault="00AD320B" w:rsidP="00AD320B">
      <w:r>
        <w:t>Il est toujours possible que la plupart des informations ne soient pas disponibles. Les seuls champs qui ne peuvent pas être nuls sont : l'id, le path, le title, le runtime et le type.</w:t>
      </w:r>
    </w:p>
    <w:p w:rsidR="00AD320B" w:rsidRDefault="00AD320B" w:rsidP="00AD320B">
      <w:pPr>
        <w:pStyle w:val="Titre3"/>
      </w:pPr>
      <w:bookmarkStart w:id="51" w:name="_Toc439671965"/>
      <w:r>
        <w:t>Table episodes</w:t>
      </w:r>
      <w:bookmarkEnd w:id="51"/>
    </w:p>
    <w:p w:rsidR="00AD320B" w:rsidRDefault="00AD320B" w:rsidP="00AD320B">
      <w:r>
        <w:t>Cette contient les épisodes des différentes séries contenus dans la collection de l'utilisateur. Elle contient les colonnes suivantes.</w:t>
      </w:r>
    </w:p>
    <w:p w:rsidR="00AD320B" w:rsidRDefault="00AD320B" w:rsidP="00AD320B">
      <w:pPr>
        <w:pStyle w:val="Paragraphedeliste"/>
        <w:numPr>
          <w:ilvl w:val="0"/>
          <w:numId w:val="12"/>
        </w:numPr>
      </w:pPr>
      <w:r>
        <w:t>id : qui est simplement l'identifiant d'un enregistrement.</w:t>
      </w:r>
    </w:p>
    <w:p w:rsidR="00AD320B" w:rsidRDefault="00AD320B" w:rsidP="00AD320B">
      <w:pPr>
        <w:pStyle w:val="Paragraphedeliste"/>
        <w:numPr>
          <w:ilvl w:val="0"/>
          <w:numId w:val="12"/>
        </w:numPr>
      </w:pPr>
      <w:r>
        <w:t>path : correspond au chemin du fichier correspondant aux informations.</w:t>
      </w:r>
    </w:p>
    <w:p w:rsidR="00AD320B" w:rsidRDefault="00AD320B" w:rsidP="00AD320B">
      <w:pPr>
        <w:pStyle w:val="Paragraphedeliste"/>
        <w:numPr>
          <w:ilvl w:val="0"/>
          <w:numId w:val="12"/>
        </w:numPr>
      </w:pPr>
      <w:r>
        <w:t>title : titre de l'épisode.</w:t>
      </w:r>
    </w:p>
    <w:p w:rsidR="00AD320B" w:rsidRDefault="00AD320B" w:rsidP="00AD320B">
      <w:pPr>
        <w:pStyle w:val="Paragraphedeliste"/>
        <w:numPr>
          <w:ilvl w:val="0"/>
          <w:numId w:val="12"/>
        </w:numPr>
      </w:pPr>
      <w:r>
        <w:t>serieID : id de la série dont l'épisode fait partie. Cette id est celui de la série dans la base de données de l'application.</w:t>
      </w:r>
    </w:p>
    <w:p w:rsidR="00AD320B" w:rsidRDefault="00AD320B" w:rsidP="00AD320B">
      <w:pPr>
        <w:pStyle w:val="Paragraphedeliste"/>
        <w:numPr>
          <w:ilvl w:val="0"/>
          <w:numId w:val="12"/>
        </w:numPr>
      </w:pPr>
      <w:r>
        <w:t>season : indique la saison dont l'épisode fait partie.</w:t>
      </w:r>
    </w:p>
    <w:p w:rsidR="00AD320B" w:rsidRDefault="00AD320B" w:rsidP="00AD320B">
      <w:pPr>
        <w:pStyle w:val="Paragraphedeliste"/>
        <w:numPr>
          <w:ilvl w:val="0"/>
          <w:numId w:val="12"/>
        </w:numPr>
      </w:pPr>
      <w:r>
        <w:t>episode : indique le numéro de l'épisode dans la saison.s</w:t>
      </w:r>
    </w:p>
    <w:p w:rsidR="00AD320B" w:rsidRDefault="00AD320B" w:rsidP="00AD320B">
      <w:r>
        <w:t>Tous les champs peuvent être nuls à l'exception de l'id, de path, de title et de serieID.</w:t>
      </w:r>
    </w:p>
    <w:p w:rsidR="00AD320B" w:rsidRDefault="00AD320B" w:rsidP="00AD320B">
      <w:pPr>
        <w:pStyle w:val="Titre3"/>
      </w:pPr>
      <w:bookmarkStart w:id="52" w:name="_Toc439671966"/>
      <w:r>
        <w:t>Paquet sqlite</w:t>
      </w:r>
      <w:bookmarkEnd w:id="52"/>
    </w:p>
    <w:p w:rsidR="00AD320B" w:rsidRDefault="00AD320B" w:rsidP="00AD320B">
      <w:r>
        <w:t>Ce paquet contient toutes les classes qui interagissent avec la base de données.</w:t>
      </w:r>
    </w:p>
    <w:p w:rsidR="00AD320B" w:rsidRDefault="00AD320B" w:rsidP="00AD320B">
      <w:pPr>
        <w:pStyle w:val="Paragraphedeliste"/>
        <w:numPr>
          <w:ilvl w:val="0"/>
          <w:numId w:val="13"/>
        </w:numPr>
      </w:pPr>
      <w:r>
        <w:t>La classe SQLiteConnector qui permet de se connecter à la base de donnée et également de créer les tables s'il elles n'existent pas déjà. Elle permet également de réinitialiser le contenu de la collection.</w:t>
      </w:r>
    </w:p>
    <w:p w:rsidR="00AD320B" w:rsidRDefault="00AD320B" w:rsidP="00AD320B">
      <w:pPr>
        <w:pStyle w:val="Paragraphedeliste"/>
        <w:numPr>
          <w:ilvl w:val="0"/>
          <w:numId w:val="13"/>
        </w:numPr>
      </w:pPr>
      <w:r>
        <w:t>La classe ContactManager qui s'occupe de gérer les contacts (ajouts, suppression, modifications et obtentions des contacts).</w:t>
      </w:r>
    </w:p>
    <w:p w:rsidR="00AD320B" w:rsidRDefault="00AD320B" w:rsidP="00AD320B">
      <w:pPr>
        <w:pStyle w:val="Paragraphedeliste"/>
        <w:numPr>
          <w:ilvl w:val="0"/>
          <w:numId w:val="13"/>
        </w:numPr>
      </w:pPr>
      <w:r>
        <w:lastRenderedPageBreak/>
        <w:t>La classe MovieManager qui s'occupe de gérer les movies (film et séries) ainsi que les episodes.</w:t>
      </w:r>
    </w:p>
    <w:p w:rsidR="00AD320B" w:rsidRDefault="00AD320B" w:rsidP="00AD320B">
      <w:pPr>
        <w:pStyle w:val="Paragraphedeliste"/>
        <w:numPr>
          <w:ilvl w:val="0"/>
          <w:numId w:val="13"/>
        </w:numPr>
      </w:pPr>
      <w:r>
        <w:t>La classe TrackManager qui s'occupe de gérer les tracks.</w:t>
      </w:r>
    </w:p>
    <w:p w:rsidR="00AD320B" w:rsidRPr="00AD320B" w:rsidRDefault="00AD320B" w:rsidP="00AD320B">
      <w:pPr>
        <w:pStyle w:val="Paragraphedeliste"/>
        <w:numPr>
          <w:ilvl w:val="0"/>
          <w:numId w:val="13"/>
        </w:numPr>
      </w:pPr>
      <w:r>
        <w:t>La classe Contact qui est une classe qui représente un contact.</w:t>
      </w:r>
    </w:p>
    <w:p w:rsidR="00AD320B" w:rsidRDefault="00AD320B" w:rsidP="00912098">
      <w:pPr>
        <w:pStyle w:val="Titre2"/>
      </w:pPr>
      <w:bookmarkStart w:id="53" w:name="_Toc439671967"/>
      <w:r>
        <w:t>Collection</w:t>
      </w:r>
      <w:bookmarkEnd w:id="53"/>
    </w:p>
    <w:p w:rsidR="00AD320B" w:rsidRDefault="00AD320B" w:rsidP="00AD320B">
      <w:r>
        <w:t>La gestion de la collection, en dehors de la base de données, ait effectuée par la classe LibraryManager qui se trouve dans le paquet utils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 xml:space="preserve">Dans le cas de fichiers on vérifie s'il s'agit d'un fichier audio ou vidéo valide. Si c'est le cas, et après avoir </w:t>
      </w:r>
      <w:r w:rsidR="00F67F34">
        <w:t>vérifié</w:t>
      </w:r>
      <w:r>
        <w:t xml:space="preserve"> que le fichier n'est pas déjà connu de la base de données, les </w:t>
      </w:r>
      <w:r w:rsidR="00F67F34">
        <w:t>métadonnées</w:t>
      </w:r>
      <w:r>
        <w:t xml:space="preserve">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 xml:space="preserve">Le sous-dossier est ensuite parcouru à la recherche de fichier </w:t>
      </w:r>
      <w:proofErr w:type="gramStart"/>
      <w:r>
        <w:t>vidéos</w:t>
      </w:r>
      <w:proofErr w:type="gramEnd"/>
      <w:r>
        <w:t xml:space="preserve">, qui seront ajoutés comme épisodes de la série, s'il n'était pas déjà connu de la base de données. Seuls les </w:t>
      </w:r>
      <w:r w:rsidR="00F67F34">
        <w:t>métadonnées</w:t>
      </w:r>
      <w:r>
        <w:t xml:space="preserve"> déjà présentes dans les fichiers sont extraites, à cause de la difficulté à récupérer les informations concernant un épisode à travers l'api vidéo.</w:t>
      </w:r>
    </w:p>
    <w:p w:rsidR="00AD320B" w:rsidRPr="00AD320B" w:rsidRDefault="00AD320B" w:rsidP="00AD320B">
      <w:r>
        <w:t xml:space="preserve">Concernant la suppression des fichiers, lorsqu'un fichier est détecté comme ayant été supprimé de la collection, les informations correspondantes sont retirées de la base de données. La difficulté était de détecté que le fichier avait été supprimé. </w:t>
      </w:r>
      <w:r w:rsidR="00F67F34">
        <w:t>Cela</w:t>
      </w:r>
      <w:r>
        <w:t xml:space="preserve"> est fait au lancement de l'application, lors de la récupération de la liste des films, séries et musiques, afin d'éviter que les fichiers supprimés ne soient affichés dans l'interface de l'application. Toutefois, la </w:t>
      </w:r>
      <w:r w:rsidR="00F67F34">
        <w:t>suppression</w:t>
      </w:r>
      <w:r>
        <w:t xml:space="preserve"> d'un fichier en cours d'utilisation de l'application reste problématique.</w:t>
      </w:r>
    </w:p>
    <w:p w:rsidR="00AD320B" w:rsidRDefault="00AD320B" w:rsidP="00912098">
      <w:pPr>
        <w:pStyle w:val="Titre2"/>
      </w:pPr>
      <w:bookmarkStart w:id="54" w:name="_Toc439671968"/>
      <w:r>
        <w:t>API Vidéo</w:t>
      </w:r>
      <w:bookmarkEnd w:id="54"/>
    </w:p>
    <w:p w:rsidR="00AD320B" w:rsidRDefault="00AD320B" w:rsidP="00AD320B">
      <w:r>
        <w:t xml:space="preserve">Concernant l'aspect vidéo le traitement de l'aspect </w:t>
      </w:r>
      <w:r w:rsidR="00F67F34">
        <w:t>métadonnées</w:t>
      </w:r>
      <w:r>
        <w:t xml:space="preserve"> est différent de celui de l'API web. Effectivement, l'extraction des </w:t>
      </w:r>
      <w:r w:rsidR="00F67F34">
        <w:t>métadonnées</w:t>
      </w:r>
      <w:r>
        <w:t xml:space="preserve"> est </w:t>
      </w:r>
      <w:proofErr w:type="gramStart"/>
      <w:r>
        <w:t>fait</w:t>
      </w:r>
      <w:proofErr w:type="gramEnd"/>
      <w:r>
        <w:t xml:space="preserve"> relativement facilement en faisant appel à une classe de la libraire VLCJ. Il n'y a donc pas grand-chose à en dire. L'extraction de ces </w:t>
      </w:r>
      <w:r w:rsidR="00F67F34">
        <w:t>métadonnées</w:t>
      </w:r>
      <w:r>
        <w:t xml:space="preserve"> est </w:t>
      </w:r>
      <w:proofErr w:type="gramStart"/>
      <w:r>
        <w:t>faites</w:t>
      </w:r>
      <w:proofErr w:type="gramEnd"/>
      <w:r>
        <w:t xml:space="preserve"> directement lors du scan des fichiers de la collections (classe LibraryManager).</w:t>
      </w:r>
    </w:p>
    <w:p w:rsidR="00AD320B" w:rsidRDefault="00AD320B" w:rsidP="00AD320B">
      <w:r>
        <w:t>Concernant l'API web, plusieurs classes ont été créées :</w:t>
      </w:r>
    </w:p>
    <w:p w:rsidR="00AD320B" w:rsidRDefault="00AD320B" w:rsidP="00AD320B">
      <w:pPr>
        <w:pStyle w:val="Paragraphedeliste"/>
        <w:numPr>
          <w:ilvl w:val="0"/>
          <w:numId w:val="14"/>
        </w:numPr>
      </w:pPr>
      <w:r>
        <w:t>OMDbClient : cette classe est celle qui envoit les requêtes vers l'API de OMDb et également celle qui parse les réponses à ces requêtes.</w:t>
      </w:r>
    </w:p>
    <w:p w:rsidR="00AD320B" w:rsidRDefault="00AD320B" w:rsidP="00AD320B">
      <w:pPr>
        <w:pStyle w:val="Paragraphedeliste"/>
        <w:numPr>
          <w:ilvl w:val="0"/>
          <w:numId w:val="14"/>
        </w:numPr>
      </w:pPr>
      <w:r>
        <w:t xml:space="preserve">SearchQuery : cette classe représente une requête. </w:t>
      </w:r>
      <w:r w:rsidR="00F67F34">
        <w:t>Les différents paramètres</w:t>
      </w:r>
      <w:r>
        <w:t xml:space="preserve"> de la requête peuvent être modifié à travers cette classe avant qu'elle ne soit envoyée à l'API d'OMDb en utilisant la class OMDb.</w:t>
      </w:r>
    </w:p>
    <w:p w:rsidR="00AD320B" w:rsidRDefault="00AD320B" w:rsidP="00AD320B">
      <w:pPr>
        <w:pStyle w:val="Paragraphedeliste"/>
        <w:numPr>
          <w:ilvl w:val="0"/>
          <w:numId w:val="14"/>
        </w:numPr>
      </w:pPr>
      <w:r>
        <w:t>MovieDataGetter : cette classe abstrait les requêtes faîte à OMDb. Elle se charge elle-même de créer les requêtes et de faire les appels aux méthodes d'OMDbClient.</w:t>
      </w:r>
    </w:p>
    <w:p w:rsidR="00AD320B" w:rsidRDefault="00AD320B" w:rsidP="00AD320B">
      <w:pPr>
        <w:pStyle w:val="Paragraphedeliste"/>
        <w:numPr>
          <w:ilvl w:val="0"/>
          <w:numId w:val="14"/>
        </w:numPr>
      </w:pPr>
      <w:r>
        <w:t xml:space="preserve">MovieInfos : cette classe contient l'ensemble des données concernant un film ou une série. C'est à l'intérieur d'objet de cette classe que sont </w:t>
      </w:r>
      <w:proofErr w:type="gramStart"/>
      <w:r>
        <w:t>stocké</w:t>
      </w:r>
      <w:proofErr w:type="gramEnd"/>
      <w:r>
        <w:t xml:space="preserve"> les informations obtenues sur OMDb. Cette classe est celle qui est utilisées pour transmettre les informations entre l'API vidéo, la base de données et les </w:t>
      </w:r>
      <w:r w:rsidR="00F67F34">
        <w:t>contrôleurs</w:t>
      </w:r>
      <w:r>
        <w:t xml:space="preserve"> des vues films et séries.</w:t>
      </w:r>
    </w:p>
    <w:p w:rsidR="00AD320B" w:rsidRDefault="00AD320B" w:rsidP="00AD320B">
      <w:pPr>
        <w:pStyle w:val="Paragraphedeliste"/>
        <w:numPr>
          <w:ilvl w:val="0"/>
          <w:numId w:val="14"/>
        </w:numPr>
      </w:pPr>
      <w:r>
        <w:t xml:space="preserve">SearchResult : cette classe représente le résultat d'une recherche sur OMDb. Elle devait permettre de laisser l'utilisateur choisir entre les différents résultats d'une recherche en cas </w:t>
      </w:r>
      <w:r>
        <w:lastRenderedPageBreak/>
        <w:t>d'ambiguïtés (films portant le même nom). Toutefois, comme rien n'avait été prévu dans l'interface à cette fin, cette classe n'est finalement pas utilisée dans l'application.</w:t>
      </w:r>
    </w:p>
    <w:p w:rsidR="00AD320B" w:rsidRDefault="00AD320B" w:rsidP="00AD320B">
      <w:pPr>
        <w:pStyle w:val="Paragraphedeliste"/>
        <w:numPr>
          <w:ilvl w:val="0"/>
          <w:numId w:val="14"/>
        </w:numPr>
      </w:pPr>
      <w:r>
        <w:t>Season : cette classe représente une saison d'une série, avec notamment une liste d'épisodes.</w:t>
      </w:r>
    </w:p>
    <w:p w:rsidR="00AD320B" w:rsidRDefault="00AD320B" w:rsidP="00AD320B">
      <w:pPr>
        <w:pStyle w:val="Paragraphedeliste"/>
        <w:numPr>
          <w:ilvl w:val="0"/>
          <w:numId w:val="14"/>
        </w:numPr>
      </w:pPr>
      <w:r>
        <w:t xml:space="preserve">Episode : cette classe représente un épisode d'une saison et était typiquement contenu dans un objet de type Season. Le but </w:t>
      </w:r>
      <w:r w:rsidR="00F67F34">
        <w:t>de</w:t>
      </w:r>
      <w:r>
        <w:t xml:space="preserve"> cette classe et de Season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 xml:space="preserve">Une grande difficulté qui a été rencontrée est le fait qu'il n'est pas facile d'obtenir des informations sur toutes les vidéos. En effet, il suffit que le fichier soit dénué de </w:t>
      </w:r>
      <w:r w:rsidR="00F67F34">
        <w:t>métadonnées</w:t>
      </w:r>
      <w:r>
        <w:t xml:space="preserve"> et que le nom de ce fichier ne corresponde pas exactement au nom du film (ou que le nom du dossier ne corresponde pas à la série</w:t>
      </w:r>
      <w:r w:rsidR="00F67F34">
        <w:t>), pour</w:t>
      </w:r>
      <w:r>
        <w:t xml:space="preserve"> qu'aucune information ne soit disponible.</w:t>
      </w:r>
    </w:p>
    <w:p w:rsidR="00AD320B" w:rsidRDefault="00AD320B" w:rsidP="00AD320B">
      <w:r>
        <w:t xml:space="preserve">De plus, il n'est pas possible de rechercher directement des informations sur OMDb à propos </w:t>
      </w:r>
      <w:r w:rsidR="00F67F34">
        <w:t>d’un épisode</w:t>
      </w:r>
      <w:r>
        <w:t xml:space="preserve"> uniquement à partir de son nom. Cela nous a beaucoup handicapé sur la </w:t>
      </w:r>
      <w:r w:rsidR="00F67F34">
        <w:t>possibilité</w:t>
      </w:r>
      <w:r>
        <w:t xml:space="preserve"> d'afficher les épisodes d'une saison, puisque, si un fichier appartenant à une série mais dont la saison et le numéro, voir même le </w:t>
      </w:r>
      <w:r w:rsidR="00F67F34">
        <w:t>nom, ne</w:t>
      </w:r>
      <w:r>
        <w:t xml:space="preserve"> peuvent être </w:t>
      </w:r>
      <w:r w:rsidR="00F67F34">
        <w:t>identifiés</w:t>
      </w:r>
      <w:r>
        <w:t xml:space="preserve">, est présent nous ne pourrions pas l'afficher dans l'interface, si celle-ci se base sur </w:t>
      </w:r>
      <w:proofErr w:type="gramStart"/>
      <w:r>
        <w:t>les saison</w:t>
      </w:r>
      <w:proofErr w:type="gramEnd"/>
      <w:r>
        <w:t xml:space="preserve"> et épisodes obtenus sur OMDb. C'est la raison pour laquelle nous avons dû abandonner cette fonctionnalité.</w:t>
      </w:r>
    </w:p>
    <w:p w:rsidR="00AD320B" w:rsidRDefault="00AD320B" w:rsidP="00AD320B">
      <w:r>
        <w:t>Fonctionnement de l'API d'OMDb</w:t>
      </w:r>
    </w:p>
    <w:p w:rsidR="00AD320B" w:rsidRDefault="00AD320B" w:rsidP="00AD320B">
      <w:r>
        <w:t xml:space="preserve">L'API d'OMDb est une API REST. Il suffit donc d'effectuer des requêtes HTTP de type GET, en précisant les paramètres de recherches dans l'URL, pour pouvoir obtenir une réponse de l'API. Les réponses peuvent être au format JSON ou XML. Nous avons choisi, par préférence </w:t>
      </w:r>
      <w:r w:rsidR="00F67F34">
        <w:t>personnelle, le</w:t>
      </w:r>
      <w:r>
        <w:t xml:space="preserve"> format JSON.  </w:t>
      </w:r>
    </w:p>
    <w:p w:rsidR="00AD320B" w:rsidRDefault="00AD320B" w:rsidP="00AD320B">
      <w:r>
        <w:t xml:space="preserve">On </w:t>
      </w:r>
      <w:r w:rsidR="00F67F34">
        <w:t>peut faire</w:t>
      </w:r>
      <w:r>
        <w:t xml:space="preserve"> principalement trois </w:t>
      </w:r>
      <w:proofErr w:type="gramStart"/>
      <w:r>
        <w:t>type</w:t>
      </w:r>
      <w:proofErr w:type="gramEnd"/>
      <w:r>
        <w:t xml:space="preserve"> de recherches :</w:t>
      </w:r>
    </w:p>
    <w:p w:rsidR="00AD320B" w:rsidRDefault="00AD320B" w:rsidP="00AD320B">
      <w:pPr>
        <w:pStyle w:val="Paragraphedeliste"/>
        <w:numPr>
          <w:ilvl w:val="0"/>
          <w:numId w:val="15"/>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AD320B">
      <w:pPr>
        <w:pStyle w:val="Paragraphedeliste"/>
        <w:numPr>
          <w:ilvl w:val="0"/>
          <w:numId w:val="15"/>
        </w:numPr>
      </w:pPr>
      <w:r>
        <w:t>Les recherches d'un titre précis. Seul un film (ou une série) dont le titre correspond exactement au paramètre de recherche sera retournés, avec toutes les informations disponibles.</w:t>
      </w:r>
    </w:p>
    <w:p w:rsidR="00AD320B" w:rsidRDefault="00AD320B" w:rsidP="00AD320B">
      <w:pPr>
        <w:pStyle w:val="Paragraphedeliste"/>
        <w:numPr>
          <w:ilvl w:val="0"/>
          <w:numId w:val="15"/>
        </w:numPr>
      </w:pPr>
      <w:r>
        <w:t>Les recherches par identifiant. Il s'agit de recherches selon l'identifiant du film ou de la série sur IMDb.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Lorsqu'une recherche ne donne rien, un JSON contenant un champ Error est retourné.</w:t>
      </w:r>
    </w:p>
    <w:p w:rsidR="00AD320B" w:rsidRDefault="00AD320B" w:rsidP="00AD320B">
      <w:r>
        <w:t>L'URL de base de l'API est http://omdbapi.com/  les paramètres sont précisés selon le format ?&lt;nom du paramètre&gt;=&lt;valeur du paramètre&gt;&amp;&lt;nom du paramètre&gt;=&lt;valeur du paramètre&gt;</w:t>
      </w:r>
    </w:p>
    <w:p w:rsidR="00AD320B" w:rsidRDefault="00AD320B" w:rsidP="00AD320B">
      <w:r>
        <w:t>Les principaux paramètres sont :</w:t>
      </w:r>
    </w:p>
    <w:p w:rsidR="00AD320B" w:rsidRDefault="00AD320B" w:rsidP="00AD320B">
      <w:pPr>
        <w:pStyle w:val="Paragraphedeliste"/>
        <w:numPr>
          <w:ilvl w:val="0"/>
          <w:numId w:val="16"/>
        </w:numPr>
      </w:pPr>
      <w:r>
        <w:t>t pour faire une recherche selon un titre précis, qui est le paramètre.</w:t>
      </w:r>
    </w:p>
    <w:p w:rsidR="00AD320B" w:rsidRDefault="00AD320B" w:rsidP="00AD320B">
      <w:pPr>
        <w:pStyle w:val="Paragraphedeliste"/>
        <w:numPr>
          <w:ilvl w:val="0"/>
          <w:numId w:val="16"/>
        </w:numPr>
      </w:pPr>
      <w:r>
        <w:t>s pour faire une recherche de titres correspondant au paramètre.</w:t>
      </w:r>
    </w:p>
    <w:p w:rsidR="00AD320B" w:rsidRDefault="00AD320B" w:rsidP="00AD320B">
      <w:pPr>
        <w:pStyle w:val="Paragraphedeliste"/>
        <w:numPr>
          <w:ilvl w:val="0"/>
          <w:numId w:val="16"/>
        </w:numPr>
      </w:pPr>
      <w:r>
        <w:lastRenderedPageBreak/>
        <w:t>id pour faire une recherche selon l'id passé en paramètre.</w:t>
      </w:r>
    </w:p>
    <w:p w:rsidR="00AD320B" w:rsidRDefault="00AD320B" w:rsidP="00AD320B">
      <w:pPr>
        <w:pStyle w:val="Paragraphedeliste"/>
        <w:numPr>
          <w:ilvl w:val="0"/>
          <w:numId w:val="16"/>
        </w:numPr>
      </w:pPr>
      <w:r>
        <w:t>type pour préciser le type de contenu recherché (film ou série, il existe aussi le type épisode, mais il ne fonctionne pas pour l'instant).</w:t>
      </w:r>
    </w:p>
    <w:p w:rsidR="00AD320B" w:rsidRDefault="00AD320B" w:rsidP="00AD320B">
      <w:pPr>
        <w:pStyle w:val="Paragraphedeliste"/>
        <w:numPr>
          <w:ilvl w:val="0"/>
          <w:numId w:val="16"/>
        </w:numPr>
      </w:pPr>
      <w:r>
        <w:t>r pour préciser le type de réponse (JSON ou XML).</w:t>
      </w:r>
    </w:p>
    <w:p w:rsidR="00AD320B" w:rsidRPr="00AD320B" w:rsidRDefault="00AD320B" w:rsidP="00AD320B">
      <w:pPr>
        <w:pStyle w:val="Paragraphedeliste"/>
        <w:numPr>
          <w:ilvl w:val="0"/>
          <w:numId w:val="16"/>
        </w:numPr>
      </w:pPr>
      <w:r>
        <w:t>y pour préciser l'année de sortie du contenu recherché.</w:t>
      </w:r>
    </w:p>
    <w:p w:rsidR="00AD320B" w:rsidRDefault="00AD320B" w:rsidP="00AD320B">
      <w:pPr>
        <w:pStyle w:val="Titre2"/>
      </w:pPr>
      <w:bookmarkStart w:id="55" w:name="_Toc439671969"/>
      <w:r>
        <w:t>API web</w:t>
      </w:r>
      <w:bookmarkEnd w:id="55"/>
    </w:p>
    <w:p w:rsidR="00AD320B" w:rsidRDefault="00AD320B" w:rsidP="00AD320B">
      <w:r>
        <w:t>Concernant l’implémentation des API, nous avons pris le choix de créer un package « api » avec 2 sous-package « sound » et « video ». Les différentes dépendances, nécessaire pour le fonctionnement des API, sont ajoutées dans le fichier Maven.</w:t>
      </w:r>
    </w:p>
    <w:p w:rsidR="00AD320B" w:rsidRDefault="00AD320B" w:rsidP="00AD320B">
      <w:r>
        <w:t xml:space="preserve">Concernant la partie son, nous avons créé 2 classes. La première classe « GetSoundInfo » qui contient une méthode statique qui prend en paramètre le chemin vers le fichier audio. Cette dernière va lire les métadonnées, et ensuite en se basant sur le nom du morceau, on va faire une recherche sur l’API Spotify. Une fois le résultat trouvé, la méthode va nous retourner un objet de type « TrackInfos » qui contient toutes </w:t>
      </w:r>
      <w:r w:rsidR="00F67F34">
        <w:t>les informations trouvées</w:t>
      </w:r>
      <w:r>
        <w:t xml:space="preserve"> sur Spotify, avec notamment l’URL de la pochette.</w:t>
      </w:r>
    </w:p>
    <w:p w:rsidR="00AD320B" w:rsidRDefault="00AD320B" w:rsidP="00AD320B">
      <w:r>
        <w:t>Nous avons appliqué la stratégie suivante pour la définition des tags d’une musique quelconque :</w:t>
      </w:r>
    </w:p>
    <w:p w:rsidR="00AD320B" w:rsidRDefault="00AD320B" w:rsidP="00AD320B">
      <w:pPr>
        <w:pStyle w:val="Paragraphedeliste"/>
        <w:numPr>
          <w:ilvl w:val="0"/>
          <w:numId w:val="9"/>
        </w:numPr>
      </w:pPr>
      <w:r>
        <w:t>On récupère dans tous les cas la longueur des médias</w:t>
      </w:r>
    </w:p>
    <w:p w:rsidR="00AD320B" w:rsidRDefault="00AD320B" w:rsidP="00AD320B">
      <w:pPr>
        <w:pStyle w:val="Paragraphedeliste"/>
        <w:numPr>
          <w:ilvl w:val="0"/>
          <w:numId w:val="7"/>
        </w:numPr>
      </w:pPr>
      <w:r>
        <w:t xml:space="preserve">On récupère le </w:t>
      </w:r>
      <w:r w:rsidRPr="0048768C">
        <w:rPr>
          <w:b/>
        </w:rPr>
        <w:t>titre</w:t>
      </w:r>
      <w:r>
        <w:t xml:space="preserve"> de la musique par tag ID3</w:t>
      </w:r>
    </w:p>
    <w:p w:rsidR="00AD320B" w:rsidRDefault="00AD320B" w:rsidP="00AD320B">
      <w:pPr>
        <w:pStyle w:val="Paragraphedeliste"/>
        <w:numPr>
          <w:ilvl w:val="1"/>
          <w:numId w:val="7"/>
        </w:numPr>
      </w:pPr>
      <w:r>
        <w:t>Si on ne le trouve pas, on affichera simplement le nom du fichier mp3 comme titre à l’affichage</w:t>
      </w:r>
    </w:p>
    <w:p w:rsidR="00AD320B" w:rsidRDefault="00AD320B" w:rsidP="00AD320B">
      <w:pPr>
        <w:pStyle w:val="Paragraphedeliste"/>
        <w:numPr>
          <w:ilvl w:val="0"/>
          <w:numId w:val="7"/>
        </w:numPr>
      </w:pPr>
      <w:r>
        <w:t>On récupère un maximum de tags ID3 (artiste, album, genre, année)</w:t>
      </w:r>
    </w:p>
    <w:p w:rsidR="00AD320B" w:rsidRDefault="00AD320B" w:rsidP="00AD320B">
      <w:pPr>
        <w:pStyle w:val="Paragraphedeliste"/>
        <w:numPr>
          <w:ilvl w:val="1"/>
          <w:numId w:val="7"/>
        </w:numPr>
      </w:pPr>
      <w:r>
        <w:t>Pour chaque tag qu’on ne trouve pas, on tente une récupération via l’API Spotify</w:t>
      </w:r>
    </w:p>
    <w:p w:rsidR="00AD320B" w:rsidRPr="00221E3A" w:rsidRDefault="00AD320B" w:rsidP="00AD320B">
      <w:pPr>
        <w:pStyle w:val="Paragraphedeliste"/>
        <w:numPr>
          <w:ilvl w:val="0"/>
          <w:numId w:val="7"/>
        </w:numPr>
      </w:pPr>
      <w:r>
        <w:t xml:space="preserve">Finalement, on récupère une image de la </w:t>
      </w:r>
      <w:r w:rsidR="00F67F34">
        <w:t>pochette</w:t>
      </w:r>
      <w:r>
        <w:t xml:space="preserve"> de l’album via l’API Spotify</w:t>
      </w:r>
    </w:p>
    <w:p w:rsidR="009271B6" w:rsidRDefault="009271B6" w:rsidP="009271B6">
      <w:pPr>
        <w:pStyle w:val="Titre2"/>
      </w:pPr>
      <w:bookmarkStart w:id="56" w:name="_Ref439622812"/>
      <w:bookmarkStart w:id="57" w:name="_Toc439671970"/>
      <w:r>
        <w:t>Synchronisation</w:t>
      </w:r>
      <w:bookmarkEnd w:id="56"/>
      <w:bookmarkEnd w:id="57"/>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SyncManager » permet de créer un serveur TCP, et ensuite d’utiliser le protocole mis en œuvre dans notre application. Tandis que l’interface « SyncHandler » est utilisé pour exécuté les commandes reçus.</w:t>
      </w:r>
    </w:p>
    <w:p w:rsidR="009271B6" w:rsidRDefault="009271B6" w:rsidP="009271B6">
      <w:r>
        <w:t>Voici maintenant le protocole de communication que nous avons implémenté pour la synchronisation des médias (un « #@ » sépare la commande du paramètre):</w:t>
      </w:r>
    </w:p>
    <w:p w:rsidR="009271B6" w:rsidRDefault="009271B6" w:rsidP="009271B6">
      <w:pPr>
        <w:pStyle w:val="Paragraphedeliste"/>
        <w:numPr>
          <w:ilvl w:val="0"/>
          <w:numId w:val="4"/>
        </w:numPr>
      </w:pPr>
      <w:r>
        <w:rPr>
          <w:b/>
        </w:rPr>
        <w:t>begin</w:t>
      </w:r>
      <w:r w:rsidRPr="00F06F9C">
        <w:rPr>
          <w:b/>
        </w:rPr>
        <w:t>#</w:t>
      </w:r>
      <w:r>
        <w:rPr>
          <w:b/>
        </w:rPr>
        <w:t>@</w:t>
      </w:r>
      <w:r w:rsidRPr="00F06F9C">
        <w:rPr>
          <w:b/>
        </w:rPr>
        <w:t>NomDuMedia</w:t>
      </w:r>
      <w:r>
        <w:t> : permet de donner le nom du fichier afin de comparer et d’informer l’utilisateur le cas où c’est différent.</w:t>
      </w:r>
    </w:p>
    <w:p w:rsidR="009271B6" w:rsidRDefault="009271B6" w:rsidP="009271B6">
      <w:pPr>
        <w:pStyle w:val="Paragraphedeliste"/>
        <w:numPr>
          <w:ilvl w:val="0"/>
          <w:numId w:val="4"/>
        </w:numPr>
      </w:pPr>
      <w:r w:rsidRPr="00F06F9C">
        <w:rPr>
          <w:b/>
        </w:rPr>
        <w:t>pause</w:t>
      </w:r>
      <w:r>
        <w:t> : indique que l’utilisateur a appuyé sur pause.</w:t>
      </w:r>
    </w:p>
    <w:p w:rsidR="009271B6" w:rsidRDefault="009271B6" w:rsidP="009271B6">
      <w:pPr>
        <w:pStyle w:val="Paragraphedeliste"/>
        <w:numPr>
          <w:ilvl w:val="0"/>
          <w:numId w:val="4"/>
        </w:numPr>
      </w:pPr>
      <w:r>
        <w:rPr>
          <w:b/>
        </w:rPr>
        <w:t>play</w:t>
      </w:r>
      <w:r>
        <w:t> : demande au lecteur de lire le média.</w:t>
      </w:r>
    </w:p>
    <w:p w:rsidR="009271B6" w:rsidRDefault="009271B6" w:rsidP="009271B6">
      <w:pPr>
        <w:pStyle w:val="Paragraphedeliste"/>
        <w:numPr>
          <w:ilvl w:val="0"/>
          <w:numId w:val="4"/>
        </w:numPr>
      </w:pPr>
      <w:r>
        <w:rPr>
          <w:b/>
        </w:rPr>
        <w:t>setAt</w:t>
      </w:r>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r w:rsidRPr="00F06F9C">
        <w:rPr>
          <w:b/>
        </w:rPr>
        <w:t>bye</w:t>
      </w:r>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lastRenderedPageBreak/>
        <w:t>Aux niveaux de la robustesse, étant donné que nous utilisons la pile TCP, on est assuré de recevoir les messages dans l’ordre.</w:t>
      </w:r>
    </w:p>
    <w:p w:rsidR="008B3A8E" w:rsidRDefault="00912098" w:rsidP="00912098">
      <w:pPr>
        <w:pStyle w:val="Titre2"/>
      </w:pPr>
      <w:bookmarkStart w:id="58" w:name="_Toc439671971"/>
      <w:r>
        <w:t>Lecteur vidéo</w:t>
      </w:r>
      <w:bookmarkEnd w:id="58"/>
    </w:p>
    <w:p w:rsidR="00912098" w:rsidRDefault="00912098" w:rsidP="00912098">
      <w:pPr>
        <w:pStyle w:val="Titre2"/>
      </w:pPr>
      <w:bookmarkStart w:id="59" w:name="_Toc439671972"/>
      <w:r>
        <w:t>Lecteur audio</w:t>
      </w:r>
      <w:bookmarkEnd w:id="59"/>
    </w:p>
    <w:p w:rsidR="00F03F7B" w:rsidRPr="00F03F7B" w:rsidRDefault="00F03F7B" w:rsidP="00F03F7B">
      <w:pPr>
        <w:pStyle w:val="Titre3"/>
      </w:pPr>
      <w:bookmarkStart w:id="60" w:name="_Toc439671973"/>
      <w:r>
        <w:t>Technologies</w:t>
      </w:r>
      <w:bookmarkEnd w:id="60"/>
    </w:p>
    <w:p w:rsidR="0005263D" w:rsidRDefault="00D23BDC" w:rsidP="00D23BDC">
      <w:r>
        <w:t xml:space="preserve">Le lecteur audio a été réalisé à l’aide de JavaFX en respectant le modèle de programmation </w:t>
      </w:r>
      <w:r w:rsidRPr="0005263D">
        <w:rPr>
          <w:b/>
        </w:rPr>
        <w:t>MVC</w:t>
      </w:r>
      <w:r>
        <w:t xml:space="preserve">. </w:t>
      </w:r>
      <w:r w:rsidR="0005263D">
        <w:t xml:space="preserve">La </w:t>
      </w:r>
      <w:r w:rsidR="0005263D" w:rsidRPr="0005263D">
        <w:rPr>
          <w:i/>
        </w:rPr>
        <w:t>vue</w:t>
      </w:r>
      <w:r w:rsidR="0005263D">
        <w:t xml:space="preserve"> est </w:t>
      </w:r>
      <w:r w:rsidR="00F67F34">
        <w:t>caractérisée</w:t>
      </w:r>
      <w:r w:rsidR="0005263D">
        <w:t xml:space="preserve"> par le fichier fxml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bookmarkStart w:id="61" w:name="_Toc439671974"/>
      <w:r>
        <w:t>Structure</w:t>
      </w:r>
      <w:bookmarkEnd w:id="61"/>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drawing>
          <wp:inline distT="0" distB="0" distL="0" distR="0" wp14:anchorId="655546DB" wp14:editId="138C2145">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62" w:name="_Toc439667314"/>
      <w:r>
        <w:t xml:space="preserve">Figure </w:t>
      </w:r>
      <w:fldSimple w:instr=" SEQ Figure \* ARABIC ">
        <w:r>
          <w:rPr>
            <w:noProof/>
          </w:rPr>
          <w:t>14</w:t>
        </w:r>
      </w:fldSimple>
      <w:r>
        <w:t xml:space="preserve"> : </w:t>
      </w:r>
      <w:r w:rsidRPr="003A0BF6">
        <w:t>Package music</w:t>
      </w:r>
      <w:bookmarkEnd w:id="62"/>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r w:rsidRPr="00455CAD">
        <w:rPr>
          <w:b/>
        </w:rPr>
        <w:t>util</w:t>
      </w:r>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r w:rsidRPr="00455CAD">
        <w:rPr>
          <w:b/>
        </w:rPr>
        <w:t>sync</w:t>
      </w:r>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r w:rsidRPr="00F03F7B">
        <w:rPr>
          <w:b/>
        </w:rPr>
        <w:t>view</w:t>
      </w:r>
      <w:r>
        <w:rPr>
          <w:b/>
        </w:rPr>
        <w:t xml:space="preserve"> </w:t>
      </w:r>
      <w:r>
        <w:t>possédant le fichier fxml pour la vue et la classe pour le contrôleur MusicController.java. Nous aurions pu séparer le contrôleur de la vue en l’insérant dans un autre package mais cela aurait empêché le SceneBuilder de le détecter directement.</w:t>
      </w:r>
    </w:p>
    <w:p w:rsidR="00F03F7B" w:rsidRDefault="00531E22" w:rsidP="00531E22">
      <w:pPr>
        <w:pStyle w:val="Titre3"/>
      </w:pPr>
      <w:bookmarkStart w:id="63" w:name="_Toc439671975"/>
      <w:r>
        <w:t>Programmation</w:t>
      </w:r>
      <w:bookmarkEnd w:id="63"/>
    </w:p>
    <w:p w:rsidR="00531E22" w:rsidRPr="00531E22" w:rsidRDefault="00531E22" w:rsidP="00531E22">
      <w:pPr>
        <w:pStyle w:val="Titre4"/>
      </w:pPr>
      <w:proofErr w:type="gramStart"/>
      <w:r>
        <w:t>vlcj</w:t>
      </w:r>
      <w:proofErr w:type="gramEnd"/>
    </w:p>
    <w:p w:rsidR="00CA3FBF" w:rsidRDefault="00531E22" w:rsidP="00531E22">
      <w:pPr>
        <w:rPr>
          <w:b/>
        </w:rPr>
      </w:pPr>
      <w:r>
        <w:t xml:space="preserve">Pour la réalisation d’un lecteur audio se basant sur vlcj,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Comme VLC est integré directement dans nos ressources, nous pouvons lui passer directement le chemin à l’aide de la commande suivante :</w:t>
      </w:r>
    </w:p>
    <w:p w:rsidR="00CA3FBF" w:rsidRDefault="00CA3FBF" w:rsidP="00531E22">
      <w:r>
        <w:rPr>
          <w:noProof/>
          <w:lang w:eastAsia="fr-CH"/>
        </w:rPr>
        <w:drawing>
          <wp:inline distT="0" distB="0" distL="0" distR="0" wp14:anchorId="4ACBAB1D" wp14:editId="0270629D">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r>
        <w:t>uk.co.caprica.vlcj.component.AudioMediaPlayerComponent</w:t>
      </w:r>
    </w:p>
    <w:p w:rsidR="00531E22" w:rsidRDefault="007052F9" w:rsidP="00531E22">
      <w:r>
        <w:t>Classe de base à instancier encapsulant le lecteur audio. Tous les détails d’implémentation telle que la création de factory sont intégrés.</w:t>
      </w:r>
    </w:p>
    <w:p w:rsidR="00531E22" w:rsidRDefault="00531E22" w:rsidP="000226E6">
      <w:pPr>
        <w:pStyle w:val="Paragraphedeliste"/>
        <w:numPr>
          <w:ilvl w:val="0"/>
          <w:numId w:val="6"/>
        </w:numPr>
      </w:pPr>
      <w:r>
        <w:t>uk.co.caprica.vlcj.player.MediaPlayer</w:t>
      </w:r>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Instancier un AudioMediaPlayerComponent</w:t>
      </w:r>
    </w:p>
    <w:p w:rsidR="007052F9" w:rsidRDefault="007052F9" w:rsidP="007052F9">
      <w:r>
        <w:rPr>
          <w:noProof/>
          <w:lang w:eastAsia="fr-CH"/>
        </w:rPr>
        <w:drawing>
          <wp:inline distT="0" distB="0" distL="0" distR="0" wp14:anchorId="2C83C3CE" wp14:editId="55FB741A">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t>Récupérer la référence sur le MediaPlayer embarqué</w:t>
      </w:r>
    </w:p>
    <w:p w:rsidR="007052F9" w:rsidRDefault="007052F9" w:rsidP="007052F9">
      <w:r>
        <w:rPr>
          <w:noProof/>
          <w:lang w:eastAsia="fr-CH"/>
        </w:rPr>
        <w:drawing>
          <wp:inline distT="0" distB="0" distL="0" distR="0" wp14:anchorId="2AA1F81E" wp14:editId="22B8553E">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67025" cy="200025"/>
                    </a:xfrm>
                    <a:prstGeom prst="rect">
                      <a:avLst/>
                    </a:prstGeom>
                  </pic:spPr>
                </pic:pic>
              </a:graphicData>
            </a:graphic>
          </wp:inline>
        </w:drawing>
      </w:r>
    </w:p>
    <w:p w:rsidR="00CA3FBF" w:rsidRDefault="00CA3FBF" w:rsidP="007052F9">
      <w:r>
        <w:t>Une fois le lecteur prêt en arrière-plan nous n’avons plus qu’à lui passer différentes commandes au travers son interface MediaPlayer</w:t>
      </w:r>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Media(String mrl, String... mediaOptions)</w:t>
      </w:r>
    </w:p>
    <w:p w:rsidR="00BA4947" w:rsidRPr="00CA3FBF" w:rsidRDefault="00BA4947" w:rsidP="00BA4947">
      <w:pPr>
        <w:rPr>
          <w:lang w:val="de-CH"/>
        </w:rPr>
      </w:pPr>
      <w:r>
        <w:rPr>
          <w:lang w:val="de-CH"/>
        </w:rPr>
        <w:t>Lecture du média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setTime(long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proofErr w:type="gramStart"/>
      <w:r w:rsidRPr="00BA4947">
        <w:rPr>
          <w:rFonts w:ascii="Consolas" w:hAnsi="Consolas"/>
        </w:rPr>
        <w:t>error(</w:t>
      </w:r>
      <w:proofErr w:type="gramEnd"/>
      <w:r w:rsidRPr="00BA4947">
        <w:rPr>
          <w:rFonts w:ascii="Consolas" w:hAnsi="Consolas"/>
        </w:rPr>
        <w:t>MediaPlayer mediaPlayer)</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proofErr w:type="gramStart"/>
      <w:r w:rsidRPr="00BA4947">
        <w:rPr>
          <w:rFonts w:ascii="Consolas" w:hAnsi="Consolas"/>
        </w:rPr>
        <w:t>finished(</w:t>
      </w:r>
      <w:proofErr w:type="gramEnd"/>
      <w:r w:rsidRPr="00BA4947">
        <w:rPr>
          <w:rFonts w:ascii="Consolas" w:hAnsi="Consolas"/>
        </w:rPr>
        <w:t>MediaPlayer mediaPlayer)</w:t>
      </w:r>
    </w:p>
    <w:p w:rsidR="00BA4947" w:rsidRPr="00BA4947" w:rsidRDefault="00BA4947" w:rsidP="00BA4947">
      <w:r>
        <w:t xml:space="preserve">Le  média a fini d’être </w:t>
      </w:r>
      <w:proofErr w:type="gramStart"/>
      <w:r>
        <w:t>lue</w:t>
      </w:r>
      <w:proofErr w:type="gramEnd"/>
      <w:r>
        <w:t>.</w:t>
      </w:r>
    </w:p>
    <w:p w:rsidR="00BA4947" w:rsidRDefault="00BA4947" w:rsidP="000226E6">
      <w:pPr>
        <w:pStyle w:val="Paragraphedeliste"/>
        <w:numPr>
          <w:ilvl w:val="0"/>
          <w:numId w:val="9"/>
        </w:numPr>
        <w:rPr>
          <w:rFonts w:ascii="Consolas" w:hAnsi="Consolas"/>
        </w:rPr>
      </w:pPr>
      <w:proofErr w:type="gramStart"/>
      <w:r w:rsidRPr="00BA4947">
        <w:rPr>
          <w:rFonts w:ascii="Consolas" w:hAnsi="Consolas"/>
        </w:rPr>
        <w:t>playing(</w:t>
      </w:r>
      <w:proofErr w:type="gramEnd"/>
      <w:r w:rsidRPr="00BA4947">
        <w:rPr>
          <w:rFonts w:ascii="Consolas" w:hAnsi="Consolas"/>
        </w:rPr>
        <w:t>MediaPlayer mediaPlayer)</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r w:rsidRPr="00BA4947">
        <w:rPr>
          <w:rFonts w:ascii="Consolas" w:hAnsi="Consolas"/>
          <w:lang w:val="de-CH"/>
        </w:rPr>
        <w:t>timeChanged(MediaPlayer mediaPlayer, long newTime)</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14AAE3CC" wp14:editId="7AF1CC64">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64" w:name="_Toc439667315"/>
      <w:r>
        <w:t xml:space="preserve">Figure </w:t>
      </w:r>
      <w:fldSimple w:instr=" SEQ Figure \* ARABIC ">
        <w:r w:rsidR="0057019A">
          <w:rPr>
            <w:noProof/>
          </w:rPr>
          <w:t>15</w:t>
        </w:r>
      </w:fldSimple>
      <w:r>
        <w:t xml:space="preserve"> : Implémentation vide</w:t>
      </w:r>
      <w:bookmarkEnd w:id="64"/>
    </w:p>
    <w:p w:rsidR="00370F1A" w:rsidRDefault="00370F1A" w:rsidP="00370F1A">
      <w:r>
        <w:t>Où l’on donne l’implémentation (ici Anonyme) d’un Runnabl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lastRenderedPageBreak/>
        <w:t>Lors de la connexion à un ami ou lors de l’attente d’un ami, nous avon</w:t>
      </w:r>
      <w:r w:rsidR="00707336">
        <w:t xml:space="preserve">s utilisé une stratégie garantissant que le système reste utilisable pendant la connexion et évitant tout interbloquage. </w:t>
      </w:r>
    </w:p>
    <w:p w:rsidR="00DE0BE3" w:rsidRDefault="00707336" w:rsidP="00E34040">
      <w:r>
        <w:t>L</w:t>
      </w:r>
      <w:r w:rsidR="00DE0BE3">
        <w:t>ors de l’appui sur le bouton pour la connexion et pour l’attente, le système exécute un nouveau thread s’occupant d’appeler la méthode correspondante dans le SyncManager soit respectivement connect et accept.</w:t>
      </w:r>
      <w:r>
        <w:t xml:space="preserve"> Ces deux méthodes attendent sur des messages (bloquant) il retourne à la fin tru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r>
        <w:t>Accept</w:t>
      </w:r>
    </w:p>
    <w:p w:rsidR="00DE0BE3" w:rsidRDefault="00F06CCA" w:rsidP="00F06CCA">
      <w:r>
        <w:t xml:space="preserve">Dans le cas d’un accept, on attend en premier lieu sur une connexion TCP. Dès qu’on reçoit une connexion, on renvoit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r w:rsidR="00707336" w:rsidRPr="00707336">
        <w:rPr>
          <w:b/>
        </w:rPr>
        <w:t>true</w:t>
      </w:r>
      <w:r w:rsidR="00707336">
        <w:rPr>
          <w:b/>
        </w:rPr>
        <w:t xml:space="preserve"> </w:t>
      </w:r>
      <w:r w:rsidR="00707336">
        <w:t>et la création d’un Worker.</w:t>
      </w:r>
    </w:p>
    <w:p w:rsidR="00707336" w:rsidRDefault="00707336" w:rsidP="00707336">
      <w:pPr>
        <w:pStyle w:val="Titre5"/>
      </w:pPr>
      <w:r>
        <w:t>Connect</w:t>
      </w:r>
    </w:p>
    <w:p w:rsidR="00BA4947" w:rsidRDefault="00707336" w:rsidP="00BA4947">
      <w:r>
        <w:t xml:space="preserve">Dans le cas d’un connect, on se connecte d’abord à la personne souhaitée en instanciant un nouveau Socket (connexion TCP). Puis, on attend sur le </w:t>
      </w:r>
      <w:r w:rsidRPr="00707336">
        <w:rPr>
          <w:i/>
        </w:rPr>
        <w:t>OK</w:t>
      </w:r>
      <w:r>
        <w:rPr>
          <w:i/>
        </w:rPr>
        <w:t xml:space="preserve"> </w:t>
      </w:r>
      <w:r>
        <w:t xml:space="preserve">de la personne. Lorsqu’on a reçu le OK on renvoit un nouveau OK. A ce moment-là, on attend sur la réponse au dialogue de la personne, on attend donc sur un accept ou un deny. Dans le cas d’un deny, on retourne </w:t>
      </w:r>
      <w:r w:rsidRPr="00707336">
        <w:rPr>
          <w:b/>
        </w:rPr>
        <w:t>false</w:t>
      </w:r>
      <w:r>
        <w:t xml:space="preserve"> et la connexion échoue. Dans le cas d’un accept, on envoit un Accept à la personne souhaitée et on retourne </w:t>
      </w:r>
      <w:r w:rsidRPr="00707336">
        <w:rPr>
          <w:b/>
        </w:rPr>
        <w:t>true</w:t>
      </w:r>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3" o:title=""/>
          </v:shape>
          <o:OLEObject Type="Embed" ProgID="Visio.Drawing.15" ShapeID="_x0000_i1025" DrawAspect="Content" ObjectID="_1513421172" r:id="rId34"/>
        </w:object>
      </w:r>
    </w:p>
    <w:p w:rsidR="003D21D0" w:rsidRPr="00BA4947" w:rsidRDefault="00807552" w:rsidP="00807552">
      <w:pPr>
        <w:pStyle w:val="Lgende"/>
      </w:pPr>
      <w:bookmarkStart w:id="65" w:name="_Toc439667316"/>
      <w:r>
        <w:t xml:space="preserve">Figure </w:t>
      </w:r>
      <w:fldSimple w:instr=" SEQ Figure \* ARABIC ">
        <w:r w:rsidR="0057019A">
          <w:rPr>
            <w:noProof/>
          </w:rPr>
          <w:t>16</w:t>
        </w:r>
      </w:fldSimple>
      <w:r>
        <w:t xml:space="preserve"> : Schéma mécanisme synchronisation musique</w:t>
      </w:r>
      <w:bookmarkEnd w:id="65"/>
    </w:p>
    <w:p w:rsidR="00912098" w:rsidRDefault="00912098" w:rsidP="00912098">
      <w:pPr>
        <w:pStyle w:val="Titre1"/>
      </w:pPr>
      <w:bookmarkStart w:id="66" w:name="_Toc439671976"/>
      <w:r>
        <w:lastRenderedPageBreak/>
        <w:t>Points non-réalisés</w:t>
      </w:r>
      <w:bookmarkEnd w:id="66"/>
    </w:p>
    <w:p w:rsidR="00912098" w:rsidRDefault="00912098" w:rsidP="00912098">
      <w:pPr>
        <w:pStyle w:val="Titre1"/>
      </w:pPr>
      <w:bookmarkStart w:id="67" w:name="_Toc439671977"/>
      <w:r>
        <w:t>Problèmes connus</w:t>
      </w:r>
      <w:bookmarkEnd w:id="67"/>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68" w:name="_Toc439671978"/>
      <w:r>
        <w:lastRenderedPageBreak/>
        <w:t>Planification</w:t>
      </w:r>
      <w:bookmarkEnd w:id="68"/>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69" w:name="_Toc439671979"/>
      <w:r>
        <w:rPr>
          <w:noProof/>
          <w:lang w:eastAsia="fr-CH"/>
        </w:rPr>
        <w:drawing>
          <wp:anchor distT="0" distB="0" distL="114300" distR="114300" simplePos="0" relativeHeight="251660288" behindDoc="0" locked="0" layoutInCell="1" allowOverlap="1" wp14:anchorId="5F0F6368" wp14:editId="6C65808B">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5">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r>
        <w:t>e</w:t>
      </w:r>
      <w:bookmarkEnd w:id="69"/>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Default="00BF0090" w:rsidP="00912098">
      <w:pPr>
        <w:pStyle w:val="Titre2"/>
      </w:pPr>
      <w:bookmarkStart w:id="70" w:name="_Toc439671980"/>
      <w:r>
        <w:rPr>
          <w:noProof/>
          <w:lang w:eastAsia="fr-CH"/>
        </w:rPr>
        <w:drawing>
          <wp:anchor distT="0" distB="0" distL="114300" distR="114300" simplePos="0" relativeHeight="251659264" behindDoc="1" locked="0" layoutInCell="1" allowOverlap="1" wp14:anchorId="463260B6" wp14:editId="15B4F4F2">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bookmarkEnd w:id="70"/>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rsidR="00F67F34">
        <w:t>correspondent</w:t>
      </w:r>
      <w:r>
        <w:t xml:space="preserv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 xml:space="preserve">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w:t>
      </w:r>
      <w:r w:rsidR="00F67F34">
        <w:t>à la base prévues</w:t>
      </w:r>
      <w:r>
        <w:t xml:space="preserve">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1" w:name="_Toc439671981"/>
      <w:r>
        <w:lastRenderedPageBreak/>
        <w:t>Conclusion</w:t>
      </w:r>
      <w:bookmarkEnd w:id="71"/>
    </w:p>
    <w:p w:rsidR="00912098" w:rsidRDefault="00912098" w:rsidP="00912098">
      <w:pPr>
        <w:pStyle w:val="Titre1"/>
      </w:pPr>
      <w:bookmarkStart w:id="72" w:name="_Toc439671982"/>
      <w:r>
        <w:t>Table des illustrations</w:t>
      </w:r>
      <w:bookmarkEnd w:id="72"/>
    </w:p>
    <w:p w:rsidR="002E1151" w:rsidRDefault="0057019A">
      <w:pPr>
        <w:pStyle w:val="Tabledesillustrations"/>
        <w:tabs>
          <w:tab w:val="right" w:leader="dot" w:pos="9060"/>
        </w:tabs>
        <w:rPr>
          <w:rFonts w:eastAsiaTheme="minorEastAsia"/>
          <w:noProof/>
          <w:lang w:eastAsia="fr-CH"/>
        </w:rPr>
      </w:pPr>
      <w:r>
        <w:fldChar w:fldCharType="begin"/>
      </w:r>
      <w:r>
        <w:instrText xml:space="preserve"> TOC \h \z \c "Figure" </w:instrText>
      </w:r>
      <w:r>
        <w:fldChar w:fldCharType="separate"/>
      </w:r>
      <w:hyperlink w:anchor="_Toc439667301" w:history="1">
        <w:r w:rsidR="002E1151" w:rsidRPr="004B5A8A">
          <w:rPr>
            <w:rStyle w:val="Lienhypertexte"/>
            <w:noProof/>
          </w:rPr>
          <w:t>Figure 1 : MockUp de l'accueil</w:t>
        </w:r>
        <w:r w:rsidR="002E1151">
          <w:rPr>
            <w:noProof/>
            <w:webHidden/>
          </w:rPr>
          <w:tab/>
        </w:r>
        <w:r w:rsidR="002E1151">
          <w:rPr>
            <w:noProof/>
            <w:webHidden/>
          </w:rPr>
          <w:fldChar w:fldCharType="begin"/>
        </w:r>
        <w:r w:rsidR="002E1151">
          <w:rPr>
            <w:noProof/>
            <w:webHidden/>
          </w:rPr>
          <w:instrText xml:space="preserve"> PAGEREF _Toc439667301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2" w:history="1">
        <w:r w:rsidR="002E1151" w:rsidRPr="004B5A8A">
          <w:rPr>
            <w:rStyle w:val="Lienhypertexte"/>
            <w:noProof/>
          </w:rPr>
          <w:t>Figure 2 : Réalisation de l'accueil</w:t>
        </w:r>
        <w:r w:rsidR="002E1151">
          <w:rPr>
            <w:noProof/>
            <w:webHidden/>
          </w:rPr>
          <w:tab/>
        </w:r>
        <w:r w:rsidR="002E1151">
          <w:rPr>
            <w:noProof/>
            <w:webHidden/>
          </w:rPr>
          <w:fldChar w:fldCharType="begin"/>
        </w:r>
        <w:r w:rsidR="002E1151">
          <w:rPr>
            <w:noProof/>
            <w:webHidden/>
          </w:rPr>
          <w:instrText xml:space="preserve"> PAGEREF _Toc439667302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3" w:history="1">
        <w:r w:rsidR="002E1151" w:rsidRPr="004B5A8A">
          <w:rPr>
            <w:rStyle w:val="Lienhypertexte"/>
            <w:noProof/>
          </w:rPr>
          <w:t>Figure 3 : MockUp vue film</w:t>
        </w:r>
        <w:r w:rsidR="002E1151">
          <w:rPr>
            <w:noProof/>
            <w:webHidden/>
          </w:rPr>
          <w:tab/>
        </w:r>
        <w:r w:rsidR="002E1151">
          <w:rPr>
            <w:noProof/>
            <w:webHidden/>
          </w:rPr>
          <w:fldChar w:fldCharType="begin"/>
        </w:r>
        <w:r w:rsidR="002E1151">
          <w:rPr>
            <w:noProof/>
            <w:webHidden/>
          </w:rPr>
          <w:instrText xml:space="preserve"> PAGEREF _Toc439667303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4" w:history="1">
        <w:r w:rsidR="002E1151" w:rsidRPr="004B5A8A">
          <w:rPr>
            <w:rStyle w:val="Lienhypertexte"/>
            <w:noProof/>
          </w:rPr>
          <w:t>Figure 4 : vue des films</w:t>
        </w:r>
        <w:r w:rsidR="002E1151">
          <w:rPr>
            <w:noProof/>
            <w:webHidden/>
          </w:rPr>
          <w:tab/>
        </w:r>
        <w:r w:rsidR="002E1151">
          <w:rPr>
            <w:noProof/>
            <w:webHidden/>
          </w:rPr>
          <w:fldChar w:fldCharType="begin"/>
        </w:r>
        <w:r w:rsidR="002E1151">
          <w:rPr>
            <w:noProof/>
            <w:webHidden/>
          </w:rPr>
          <w:instrText xml:space="preserve"> PAGEREF _Toc439667304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5" w:history="1">
        <w:r w:rsidR="002E1151" w:rsidRPr="004B5A8A">
          <w:rPr>
            <w:rStyle w:val="Lienhypertexte"/>
            <w:noProof/>
          </w:rPr>
          <w:t>Figure 5 MockUp Film détaillée</w:t>
        </w:r>
        <w:r w:rsidR="002E1151">
          <w:rPr>
            <w:noProof/>
            <w:webHidden/>
          </w:rPr>
          <w:tab/>
        </w:r>
        <w:r w:rsidR="002E1151">
          <w:rPr>
            <w:noProof/>
            <w:webHidden/>
          </w:rPr>
          <w:fldChar w:fldCharType="begin"/>
        </w:r>
        <w:r w:rsidR="002E1151">
          <w:rPr>
            <w:noProof/>
            <w:webHidden/>
          </w:rPr>
          <w:instrText xml:space="preserve"> PAGEREF _Toc439667305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6" w:history="1">
        <w:r w:rsidR="002E1151" w:rsidRPr="004B5A8A">
          <w:rPr>
            <w:rStyle w:val="Lienhypertexte"/>
            <w:noProof/>
          </w:rPr>
          <w:t>Figure 6 vue Film détaillé</w:t>
        </w:r>
        <w:r w:rsidR="002E1151">
          <w:rPr>
            <w:noProof/>
            <w:webHidden/>
          </w:rPr>
          <w:tab/>
        </w:r>
        <w:r w:rsidR="002E1151">
          <w:rPr>
            <w:noProof/>
            <w:webHidden/>
          </w:rPr>
          <w:fldChar w:fldCharType="begin"/>
        </w:r>
        <w:r w:rsidR="002E1151">
          <w:rPr>
            <w:noProof/>
            <w:webHidden/>
          </w:rPr>
          <w:instrText xml:space="preserve"> PAGEREF _Toc439667306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7" w:history="1">
        <w:r w:rsidR="002E1151" w:rsidRPr="004B5A8A">
          <w:rPr>
            <w:rStyle w:val="Lienhypertexte"/>
            <w:noProof/>
          </w:rPr>
          <w:t>Figure 7 MockUp musique</w:t>
        </w:r>
        <w:r w:rsidR="002E1151">
          <w:rPr>
            <w:noProof/>
            <w:webHidden/>
          </w:rPr>
          <w:tab/>
        </w:r>
        <w:r w:rsidR="002E1151">
          <w:rPr>
            <w:noProof/>
            <w:webHidden/>
          </w:rPr>
          <w:fldChar w:fldCharType="begin"/>
        </w:r>
        <w:r w:rsidR="002E1151">
          <w:rPr>
            <w:noProof/>
            <w:webHidden/>
          </w:rPr>
          <w:instrText xml:space="preserve"> PAGEREF _Toc439667307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8" w:history="1">
        <w:r w:rsidR="002E1151" w:rsidRPr="004B5A8A">
          <w:rPr>
            <w:rStyle w:val="Lienhypertexte"/>
            <w:noProof/>
          </w:rPr>
          <w:t>Figure 8 MockUp player</w:t>
        </w:r>
        <w:r w:rsidR="002E1151">
          <w:rPr>
            <w:noProof/>
            <w:webHidden/>
          </w:rPr>
          <w:tab/>
        </w:r>
        <w:r w:rsidR="002E1151">
          <w:rPr>
            <w:noProof/>
            <w:webHidden/>
          </w:rPr>
          <w:fldChar w:fldCharType="begin"/>
        </w:r>
        <w:r w:rsidR="002E1151">
          <w:rPr>
            <w:noProof/>
            <w:webHidden/>
          </w:rPr>
          <w:instrText xml:space="preserve"> PAGEREF _Toc439667308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09" w:history="1">
        <w:r w:rsidR="002E1151" w:rsidRPr="004B5A8A">
          <w:rPr>
            <w:rStyle w:val="Lienhypertexte"/>
            <w:noProof/>
          </w:rPr>
          <w:t>Figure 9 Player réalisé</w:t>
        </w:r>
        <w:r w:rsidR="002E1151">
          <w:rPr>
            <w:noProof/>
            <w:webHidden/>
          </w:rPr>
          <w:tab/>
        </w:r>
        <w:r w:rsidR="002E1151">
          <w:rPr>
            <w:noProof/>
            <w:webHidden/>
          </w:rPr>
          <w:fldChar w:fldCharType="begin"/>
        </w:r>
        <w:r w:rsidR="002E1151">
          <w:rPr>
            <w:noProof/>
            <w:webHidden/>
          </w:rPr>
          <w:instrText xml:space="preserve"> PAGEREF _Toc439667309 \h </w:instrText>
        </w:r>
        <w:r w:rsidR="002E1151">
          <w:rPr>
            <w:noProof/>
            <w:webHidden/>
          </w:rPr>
        </w:r>
        <w:r w:rsidR="002E1151">
          <w:rPr>
            <w:noProof/>
            <w:webHidden/>
          </w:rPr>
          <w:fldChar w:fldCharType="separate"/>
        </w:r>
        <w:r w:rsidR="002E1151">
          <w:rPr>
            <w:noProof/>
            <w:webHidden/>
          </w:rPr>
          <w:t>12</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0" w:history="1">
        <w:r w:rsidR="002E1151" w:rsidRPr="004B5A8A">
          <w:rPr>
            <w:rStyle w:val="Lienhypertexte"/>
            <w:noProof/>
          </w:rPr>
          <w:t>Figure 10 : MockUp serie</w:t>
        </w:r>
        <w:r w:rsidR="002E1151">
          <w:rPr>
            <w:noProof/>
            <w:webHidden/>
          </w:rPr>
          <w:tab/>
        </w:r>
        <w:r w:rsidR="002E1151">
          <w:rPr>
            <w:noProof/>
            <w:webHidden/>
          </w:rPr>
          <w:fldChar w:fldCharType="begin"/>
        </w:r>
        <w:r w:rsidR="002E1151">
          <w:rPr>
            <w:noProof/>
            <w:webHidden/>
          </w:rPr>
          <w:instrText xml:space="preserve"> PAGEREF _Toc439667310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1" w:history="1">
        <w:r w:rsidR="002E1151" w:rsidRPr="004B5A8A">
          <w:rPr>
            <w:rStyle w:val="Lienhypertexte"/>
            <w:noProof/>
          </w:rPr>
          <w:t>Figure 11 : Vue des séries</w:t>
        </w:r>
        <w:r w:rsidR="002E1151">
          <w:rPr>
            <w:noProof/>
            <w:webHidden/>
          </w:rPr>
          <w:tab/>
        </w:r>
        <w:r w:rsidR="002E1151">
          <w:rPr>
            <w:noProof/>
            <w:webHidden/>
          </w:rPr>
          <w:fldChar w:fldCharType="begin"/>
        </w:r>
        <w:r w:rsidR="002E1151">
          <w:rPr>
            <w:noProof/>
            <w:webHidden/>
          </w:rPr>
          <w:instrText xml:space="preserve"> PAGEREF _Toc439667311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2" w:history="1">
        <w:r w:rsidR="002E1151" w:rsidRPr="004B5A8A">
          <w:rPr>
            <w:rStyle w:val="Lienhypertexte"/>
            <w:noProof/>
          </w:rPr>
          <w:t>Figure 12 : MockUp série détaillée</w:t>
        </w:r>
        <w:r w:rsidR="002E1151">
          <w:rPr>
            <w:noProof/>
            <w:webHidden/>
          </w:rPr>
          <w:tab/>
        </w:r>
        <w:r w:rsidR="002E1151">
          <w:rPr>
            <w:noProof/>
            <w:webHidden/>
          </w:rPr>
          <w:fldChar w:fldCharType="begin"/>
        </w:r>
        <w:r w:rsidR="002E1151">
          <w:rPr>
            <w:noProof/>
            <w:webHidden/>
          </w:rPr>
          <w:instrText xml:space="preserve"> PAGEREF _Toc439667312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3" w:history="1">
        <w:r w:rsidR="002E1151" w:rsidRPr="004B5A8A">
          <w:rPr>
            <w:rStyle w:val="Lienhypertexte"/>
            <w:noProof/>
          </w:rPr>
          <w:t>Figure 13 vue Film détailé</w:t>
        </w:r>
        <w:r w:rsidR="002E1151">
          <w:rPr>
            <w:noProof/>
            <w:webHidden/>
          </w:rPr>
          <w:tab/>
        </w:r>
        <w:r w:rsidR="002E1151">
          <w:rPr>
            <w:noProof/>
            <w:webHidden/>
          </w:rPr>
          <w:fldChar w:fldCharType="begin"/>
        </w:r>
        <w:r w:rsidR="002E1151">
          <w:rPr>
            <w:noProof/>
            <w:webHidden/>
          </w:rPr>
          <w:instrText xml:space="preserve"> PAGEREF _Toc439667313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4" w:history="1">
        <w:r w:rsidR="002E1151" w:rsidRPr="004B5A8A">
          <w:rPr>
            <w:rStyle w:val="Lienhypertexte"/>
            <w:noProof/>
          </w:rPr>
          <w:t>Figure 14 : Package music</w:t>
        </w:r>
        <w:r w:rsidR="002E1151">
          <w:rPr>
            <w:noProof/>
            <w:webHidden/>
          </w:rPr>
          <w:tab/>
        </w:r>
        <w:r w:rsidR="002E1151">
          <w:rPr>
            <w:noProof/>
            <w:webHidden/>
          </w:rPr>
          <w:fldChar w:fldCharType="begin"/>
        </w:r>
        <w:r w:rsidR="002E1151">
          <w:rPr>
            <w:noProof/>
            <w:webHidden/>
          </w:rPr>
          <w:instrText xml:space="preserve"> PAGEREF _Toc439667314 \h </w:instrText>
        </w:r>
        <w:r w:rsidR="002E1151">
          <w:rPr>
            <w:noProof/>
            <w:webHidden/>
          </w:rPr>
        </w:r>
        <w:r w:rsidR="002E1151">
          <w:rPr>
            <w:noProof/>
            <w:webHidden/>
          </w:rPr>
          <w:fldChar w:fldCharType="separate"/>
        </w:r>
        <w:r w:rsidR="002E1151">
          <w:rPr>
            <w:noProof/>
            <w:webHidden/>
          </w:rPr>
          <w:t>21</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5" w:history="1">
        <w:r w:rsidR="002E1151" w:rsidRPr="004B5A8A">
          <w:rPr>
            <w:rStyle w:val="Lienhypertexte"/>
            <w:noProof/>
          </w:rPr>
          <w:t>Figure 15 : Implémentation vide</w:t>
        </w:r>
        <w:r w:rsidR="002E1151">
          <w:rPr>
            <w:noProof/>
            <w:webHidden/>
          </w:rPr>
          <w:tab/>
        </w:r>
        <w:r w:rsidR="002E1151">
          <w:rPr>
            <w:noProof/>
            <w:webHidden/>
          </w:rPr>
          <w:fldChar w:fldCharType="begin"/>
        </w:r>
        <w:r w:rsidR="002E1151">
          <w:rPr>
            <w:noProof/>
            <w:webHidden/>
          </w:rPr>
          <w:instrText xml:space="preserve"> PAGEREF _Toc439667315 \h </w:instrText>
        </w:r>
        <w:r w:rsidR="002E1151">
          <w:rPr>
            <w:noProof/>
            <w:webHidden/>
          </w:rPr>
        </w:r>
        <w:r w:rsidR="002E1151">
          <w:rPr>
            <w:noProof/>
            <w:webHidden/>
          </w:rPr>
          <w:fldChar w:fldCharType="separate"/>
        </w:r>
        <w:r w:rsidR="002E1151">
          <w:rPr>
            <w:noProof/>
            <w:webHidden/>
          </w:rPr>
          <w:t>22</w:t>
        </w:r>
        <w:r w:rsidR="002E1151">
          <w:rPr>
            <w:noProof/>
            <w:webHidden/>
          </w:rPr>
          <w:fldChar w:fldCharType="end"/>
        </w:r>
      </w:hyperlink>
    </w:p>
    <w:p w:rsidR="002E1151" w:rsidRDefault="00EB42D7">
      <w:pPr>
        <w:pStyle w:val="Tabledesillustrations"/>
        <w:tabs>
          <w:tab w:val="right" w:leader="dot" w:pos="9060"/>
        </w:tabs>
        <w:rPr>
          <w:rFonts w:eastAsiaTheme="minorEastAsia"/>
          <w:noProof/>
          <w:lang w:eastAsia="fr-CH"/>
        </w:rPr>
      </w:pPr>
      <w:hyperlink w:anchor="_Toc439667316" w:history="1">
        <w:r w:rsidR="002E1151" w:rsidRPr="004B5A8A">
          <w:rPr>
            <w:rStyle w:val="Lienhypertexte"/>
            <w:noProof/>
          </w:rPr>
          <w:t>Figure 16 : Schéma mécanisme synchronisation musique</w:t>
        </w:r>
        <w:r w:rsidR="002E1151">
          <w:rPr>
            <w:noProof/>
            <w:webHidden/>
          </w:rPr>
          <w:tab/>
        </w:r>
        <w:r w:rsidR="002E1151">
          <w:rPr>
            <w:noProof/>
            <w:webHidden/>
          </w:rPr>
          <w:fldChar w:fldCharType="begin"/>
        </w:r>
        <w:r w:rsidR="002E1151">
          <w:rPr>
            <w:noProof/>
            <w:webHidden/>
          </w:rPr>
          <w:instrText xml:space="preserve"> PAGEREF _Toc439667316 \h </w:instrText>
        </w:r>
        <w:r w:rsidR="002E1151">
          <w:rPr>
            <w:noProof/>
            <w:webHidden/>
          </w:rPr>
        </w:r>
        <w:r w:rsidR="002E1151">
          <w:rPr>
            <w:noProof/>
            <w:webHidden/>
          </w:rPr>
          <w:fldChar w:fldCharType="separate"/>
        </w:r>
        <w:r w:rsidR="002E1151">
          <w:rPr>
            <w:noProof/>
            <w:webHidden/>
          </w:rPr>
          <w:t>23</w:t>
        </w:r>
        <w:r w:rsidR="002E1151">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3" w:name="_Toc439671983"/>
      <w:r>
        <w:lastRenderedPageBreak/>
        <w:t>Signatures</w:t>
      </w:r>
      <w:bookmarkEnd w:id="73"/>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p>
    <w:p w:rsidR="00912098" w:rsidRDefault="00912098" w:rsidP="00912098">
      <w:pPr>
        <w:pStyle w:val="Titre1"/>
      </w:pPr>
      <w:bookmarkStart w:id="74" w:name="_Toc439671984"/>
      <w:r>
        <w:lastRenderedPageBreak/>
        <w:t>Annexes</w:t>
      </w:r>
      <w:bookmarkEnd w:id="74"/>
    </w:p>
    <w:p w:rsidR="00912098" w:rsidRDefault="00912098" w:rsidP="00912098">
      <w:pPr>
        <w:pStyle w:val="Titre2"/>
      </w:pPr>
      <w:bookmarkStart w:id="75" w:name="_Toc439671985"/>
      <w:r>
        <w:t>Journal de travail</w:t>
      </w:r>
      <w:bookmarkEnd w:id="75"/>
    </w:p>
    <w:p w:rsidR="005A2DA9" w:rsidRPr="005A2DA9" w:rsidRDefault="005A2DA9" w:rsidP="005A2DA9">
      <w:pPr>
        <w:pStyle w:val="Titre3"/>
      </w:pPr>
      <w:bookmarkStart w:id="76" w:name="_Toc439671986"/>
      <w:r>
        <w:t>Moret Jérôme</w:t>
      </w:r>
      <w:bookmarkEnd w:id="76"/>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5A2DA9">
      <w:pPr>
        <w:pStyle w:val="Paragraphedeliste"/>
        <w:numPr>
          <w:ilvl w:val="0"/>
          <w:numId w:val="17"/>
        </w:numPr>
        <w:spacing w:after="160" w:line="259" w:lineRule="auto"/>
        <w:jc w:val="left"/>
      </w:pPr>
      <w:r>
        <w:t>Essai avec l’API VLCj pour le cas de la lecture de musique</w:t>
      </w:r>
    </w:p>
    <w:p w:rsidR="005A2DA9" w:rsidRDefault="005A2DA9" w:rsidP="005A2DA9">
      <w:pPr>
        <w:pStyle w:val="Paragraphedeliste"/>
        <w:numPr>
          <w:ilvl w:val="0"/>
          <w:numId w:val="17"/>
        </w:numPr>
        <w:spacing w:after="160" w:line="259" w:lineRule="auto"/>
        <w:jc w:val="left"/>
      </w:pPr>
      <w:r>
        <w:t>Recherche d’informations sur la programmation à l’aide de JavaFX 8</w:t>
      </w:r>
    </w:p>
    <w:p w:rsidR="005A2DA9" w:rsidRDefault="005A2DA9" w:rsidP="005A2DA9">
      <w:pPr>
        <w:pStyle w:val="Paragraphedeliste"/>
        <w:numPr>
          <w:ilvl w:val="1"/>
          <w:numId w:val="17"/>
        </w:numPr>
        <w:spacing w:after="160" w:line="259" w:lineRule="auto"/>
        <w:jc w:val="left"/>
      </w:pPr>
      <w:r>
        <w:t>Utilisation du modèle MVC</w:t>
      </w:r>
    </w:p>
    <w:p w:rsidR="005A2DA9" w:rsidRPr="00B432EC" w:rsidRDefault="005A2DA9" w:rsidP="005A2DA9">
      <w:pPr>
        <w:pStyle w:val="Paragraphedeliste"/>
        <w:numPr>
          <w:ilvl w:val="1"/>
          <w:numId w:val="17"/>
        </w:numPr>
        <w:spacing w:after="160" w:line="259" w:lineRule="auto"/>
        <w:jc w:val="left"/>
      </w:pPr>
      <w:r>
        <w:t>Conception d’interface graphique à l’aide du SceneBuilder 2.0</w:t>
      </w:r>
    </w:p>
    <w:p w:rsidR="005A2DA9" w:rsidRDefault="005A2DA9" w:rsidP="005A2DA9">
      <w:pPr>
        <w:pStyle w:val="Citationintense"/>
      </w:pPr>
      <w:r>
        <w:t xml:space="preserve">2 novembre – 8 novembre </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lay/Pause</w:t>
      </w:r>
    </w:p>
    <w:p w:rsidR="005A2DA9" w:rsidRDefault="005A2DA9" w:rsidP="005A2DA9">
      <w:pPr>
        <w:pStyle w:val="Paragraphedeliste"/>
        <w:numPr>
          <w:ilvl w:val="1"/>
          <w:numId w:val="18"/>
        </w:numPr>
        <w:spacing w:after="160" w:line="259" w:lineRule="auto"/>
        <w:jc w:val="left"/>
      </w:pPr>
      <w:r>
        <w:t>Double click to play</w:t>
      </w:r>
    </w:p>
    <w:p w:rsidR="005A2DA9" w:rsidRDefault="005A2DA9" w:rsidP="005A2DA9">
      <w:pPr>
        <w:pStyle w:val="Paragraphedeliste"/>
        <w:numPr>
          <w:ilvl w:val="1"/>
          <w:numId w:val="18"/>
        </w:numPr>
        <w:spacing w:after="160" w:line="259" w:lineRule="auto"/>
        <w:jc w:val="left"/>
      </w:pPr>
      <w:r>
        <w:t>Get local music files</w:t>
      </w:r>
    </w:p>
    <w:p w:rsidR="005A2DA9" w:rsidRDefault="005A2DA9" w:rsidP="005A2DA9">
      <w:pPr>
        <w:pStyle w:val="Citationintense"/>
      </w:pPr>
      <w:r>
        <w:t>9 novembre – 15 novembre</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revious/Next</w:t>
      </w:r>
    </w:p>
    <w:p w:rsidR="005A2DA9" w:rsidRDefault="005A2DA9" w:rsidP="005A2DA9">
      <w:pPr>
        <w:pStyle w:val="Paragraphedeliste"/>
        <w:numPr>
          <w:ilvl w:val="1"/>
          <w:numId w:val="18"/>
        </w:numPr>
        <w:spacing w:after="160" w:line="259" w:lineRule="auto"/>
        <w:jc w:val="left"/>
      </w:pPr>
      <w:r>
        <w:t>Récupération des tags id3 et affichage dans des colonnes de tableau</w:t>
      </w:r>
    </w:p>
    <w:p w:rsidR="005A2DA9" w:rsidRDefault="005A2DA9" w:rsidP="005A2DA9">
      <w:pPr>
        <w:pStyle w:val="Paragraphedeliste"/>
        <w:numPr>
          <w:ilvl w:val="1"/>
          <w:numId w:val="18"/>
        </w:numPr>
        <w:spacing w:after="160" w:line="259" w:lineRule="auto"/>
        <w:jc w:val="left"/>
      </w:pPr>
      <w:r>
        <w:t>Implémentation des temps de début et fin ainsi que du slider</w:t>
      </w:r>
    </w:p>
    <w:p w:rsidR="005A2DA9" w:rsidRDefault="005A2DA9" w:rsidP="005A2DA9">
      <w:pPr>
        <w:pStyle w:val="Paragraphedeliste"/>
        <w:numPr>
          <w:ilvl w:val="0"/>
          <w:numId w:val="18"/>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5A2DA9">
      <w:pPr>
        <w:pStyle w:val="Paragraphedeliste"/>
        <w:numPr>
          <w:ilvl w:val="0"/>
          <w:numId w:val="19"/>
        </w:numPr>
        <w:spacing w:after="160" w:line="259" w:lineRule="auto"/>
        <w:jc w:val="left"/>
      </w:pPr>
      <w:r>
        <w:t>Structuration du code et commentaires</w:t>
      </w:r>
    </w:p>
    <w:p w:rsidR="005A2DA9" w:rsidRDefault="005A2DA9" w:rsidP="005A2DA9">
      <w:pPr>
        <w:pStyle w:val="Paragraphedeliste"/>
        <w:numPr>
          <w:ilvl w:val="0"/>
          <w:numId w:val="19"/>
        </w:numPr>
        <w:spacing w:after="160" w:line="259" w:lineRule="auto"/>
        <w:jc w:val="left"/>
      </w:pPr>
      <w:r>
        <w:t>Réglage des derniers problèmes</w:t>
      </w:r>
    </w:p>
    <w:p w:rsidR="005A2DA9" w:rsidRDefault="005A2DA9" w:rsidP="005A2DA9">
      <w:pPr>
        <w:pStyle w:val="Paragraphedeliste"/>
        <w:numPr>
          <w:ilvl w:val="1"/>
          <w:numId w:val="19"/>
        </w:numPr>
        <w:spacing w:after="160" w:line="259" w:lineRule="auto"/>
        <w:jc w:val="left"/>
      </w:pPr>
      <w:r>
        <w:t>« Seeking » qui plante une fois sur deux</w:t>
      </w:r>
    </w:p>
    <w:p w:rsidR="005A2DA9" w:rsidRDefault="005A2DA9" w:rsidP="005A2DA9">
      <w:pPr>
        <w:pStyle w:val="Paragraphedeliste"/>
        <w:numPr>
          <w:ilvl w:val="2"/>
          <w:numId w:val="19"/>
        </w:numPr>
        <w:spacing w:after="160" w:line="259" w:lineRule="auto"/>
        <w:jc w:val="left"/>
      </w:pPr>
      <w:r>
        <w:t>Prenais en compte la valeur de la lecture automatique au lieu du déplacement</w:t>
      </w:r>
    </w:p>
    <w:p w:rsidR="005A2DA9" w:rsidRPr="00510175" w:rsidRDefault="005A2DA9" w:rsidP="005A2DA9">
      <w:pPr>
        <w:pStyle w:val="Paragraphedeliste"/>
        <w:numPr>
          <w:ilvl w:val="1"/>
          <w:numId w:val="19"/>
        </w:numPr>
        <w:spacing w:after="160" w:line="259" w:lineRule="auto"/>
        <w:jc w:val="left"/>
      </w:pPr>
      <w:r>
        <w:t>Redimensionnement de la fenêtre peut aller jusqu’à écraser les différents composants du BorderLayout</w:t>
      </w:r>
    </w:p>
    <w:p w:rsidR="005A2DA9" w:rsidRDefault="005A2DA9" w:rsidP="005A2DA9">
      <w:pPr>
        <w:pStyle w:val="Citationintense"/>
      </w:pPr>
      <w:r>
        <w:t>23 novembre – 29 novembre</w:t>
      </w:r>
    </w:p>
    <w:p w:rsidR="005A2DA9" w:rsidRDefault="005A2DA9" w:rsidP="005A2DA9">
      <w:pPr>
        <w:pStyle w:val="Paragraphedeliste"/>
        <w:numPr>
          <w:ilvl w:val="0"/>
          <w:numId w:val="20"/>
        </w:numPr>
        <w:spacing w:after="160" w:line="259" w:lineRule="auto"/>
        <w:jc w:val="left"/>
      </w:pPr>
      <w:r>
        <w:lastRenderedPageBreak/>
        <w:t>Intégration de l’API Spotify</w:t>
      </w:r>
    </w:p>
    <w:p w:rsidR="005A2DA9" w:rsidRDefault="005A2DA9" w:rsidP="005A2DA9">
      <w:pPr>
        <w:pStyle w:val="Paragraphedeliste"/>
        <w:numPr>
          <w:ilvl w:val="1"/>
          <w:numId w:val="20"/>
        </w:numPr>
        <w:spacing w:after="160" w:line="259" w:lineRule="auto"/>
        <w:jc w:val="left"/>
      </w:pPr>
      <w:r>
        <w:t>Définition de la politique de récupération des informations d’un fichier audio</w:t>
      </w:r>
    </w:p>
    <w:p w:rsidR="005A2DA9" w:rsidRPr="00093297" w:rsidRDefault="005A2DA9" w:rsidP="005A2DA9">
      <w:pPr>
        <w:pStyle w:val="Paragraphedeliste"/>
        <w:numPr>
          <w:ilvl w:val="0"/>
          <w:numId w:val="20"/>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5A2DA9">
      <w:pPr>
        <w:pStyle w:val="Paragraphedeliste"/>
        <w:numPr>
          <w:ilvl w:val="0"/>
          <w:numId w:val="21"/>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5A2DA9">
      <w:pPr>
        <w:pStyle w:val="Paragraphedeliste"/>
        <w:numPr>
          <w:ilvl w:val="0"/>
          <w:numId w:val="21"/>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5A2DA9">
      <w:pPr>
        <w:pStyle w:val="Paragraphedeliste"/>
        <w:numPr>
          <w:ilvl w:val="0"/>
          <w:numId w:val="21"/>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5A2DA9">
      <w:pPr>
        <w:pStyle w:val="Paragraphedeliste"/>
        <w:numPr>
          <w:ilvl w:val="0"/>
          <w:numId w:val="21"/>
        </w:numPr>
        <w:spacing w:after="160" w:line="259" w:lineRule="auto"/>
        <w:jc w:val="left"/>
      </w:pPr>
      <w:r>
        <w:t>Configuration de la fenêtre settings</w:t>
      </w:r>
    </w:p>
    <w:p w:rsidR="005A2DA9" w:rsidRDefault="005A2DA9" w:rsidP="005A2DA9">
      <w:pPr>
        <w:pStyle w:val="Paragraphedeliste"/>
        <w:numPr>
          <w:ilvl w:val="1"/>
          <w:numId w:val="21"/>
        </w:numPr>
        <w:spacing w:after="160" w:line="259" w:lineRule="auto"/>
        <w:jc w:val="left"/>
      </w:pPr>
      <w:r>
        <w:t>Gestion des amis (contacts, nom &amp; adresse IP)</w:t>
      </w:r>
    </w:p>
    <w:p w:rsidR="005A2DA9" w:rsidRDefault="005A2DA9" w:rsidP="005A2DA9">
      <w:pPr>
        <w:pStyle w:val="Paragraphedeliste"/>
        <w:numPr>
          <w:ilvl w:val="2"/>
          <w:numId w:val="21"/>
        </w:numPr>
        <w:spacing w:after="160" w:line="259" w:lineRule="auto"/>
        <w:jc w:val="left"/>
      </w:pPr>
      <w:r>
        <w:t>Ajout</w:t>
      </w:r>
    </w:p>
    <w:p w:rsidR="005A2DA9" w:rsidRDefault="005A2DA9" w:rsidP="005A2DA9">
      <w:pPr>
        <w:pStyle w:val="Paragraphedeliste"/>
        <w:numPr>
          <w:ilvl w:val="2"/>
          <w:numId w:val="21"/>
        </w:numPr>
        <w:spacing w:after="160" w:line="259" w:lineRule="auto"/>
        <w:jc w:val="left"/>
      </w:pPr>
      <w:r>
        <w:t>Modification</w:t>
      </w:r>
    </w:p>
    <w:p w:rsidR="005A2DA9" w:rsidRDefault="005A2DA9" w:rsidP="005A2DA9">
      <w:pPr>
        <w:pStyle w:val="Paragraphedeliste"/>
        <w:numPr>
          <w:ilvl w:val="2"/>
          <w:numId w:val="21"/>
        </w:numPr>
        <w:spacing w:after="160" w:line="259" w:lineRule="auto"/>
        <w:jc w:val="left"/>
      </w:pPr>
      <w:r>
        <w:t>Suppression</w:t>
      </w:r>
    </w:p>
    <w:p w:rsidR="005A2DA9" w:rsidRDefault="005A2DA9" w:rsidP="005A2DA9">
      <w:pPr>
        <w:pStyle w:val="Paragraphedeliste"/>
        <w:numPr>
          <w:ilvl w:val="1"/>
          <w:numId w:val="21"/>
        </w:numPr>
        <w:spacing w:after="160" w:line="259" w:lineRule="auto"/>
        <w:jc w:val="left"/>
      </w:pPr>
      <w:r>
        <w:t>Couplage avec la base de données SQLite</w:t>
      </w:r>
    </w:p>
    <w:p w:rsidR="005A2DA9" w:rsidRDefault="005A2DA9" w:rsidP="005A2DA9">
      <w:pPr>
        <w:pStyle w:val="Paragraphedeliste"/>
        <w:numPr>
          <w:ilvl w:val="1"/>
          <w:numId w:val="21"/>
        </w:numPr>
        <w:spacing w:after="160" w:line="259" w:lineRule="auto"/>
        <w:jc w:val="left"/>
      </w:pPr>
      <w:r>
        <w:t>Gestion du chemin des médias</w:t>
      </w:r>
    </w:p>
    <w:p w:rsidR="005A2DA9" w:rsidRDefault="005A2DA9" w:rsidP="005A2DA9">
      <w:pPr>
        <w:pStyle w:val="Paragraphedeliste"/>
        <w:numPr>
          <w:ilvl w:val="2"/>
          <w:numId w:val="21"/>
        </w:numPr>
        <w:spacing w:after="160" w:line="259" w:lineRule="auto"/>
        <w:jc w:val="left"/>
      </w:pPr>
      <w:r>
        <w:t>Explorateur de dossier</w:t>
      </w:r>
    </w:p>
    <w:p w:rsidR="005A2DA9" w:rsidRDefault="005A2DA9" w:rsidP="005A2DA9">
      <w:pPr>
        <w:pStyle w:val="Citationintense"/>
      </w:pPr>
      <w:r>
        <w:t>28 décembre</w:t>
      </w:r>
    </w:p>
    <w:p w:rsidR="005A2DA9" w:rsidRDefault="005A2DA9" w:rsidP="005A2DA9">
      <w:pPr>
        <w:pStyle w:val="Paragraphedeliste"/>
        <w:numPr>
          <w:ilvl w:val="0"/>
          <w:numId w:val="21"/>
        </w:numPr>
        <w:spacing w:after="160" w:line="259" w:lineRule="auto"/>
        <w:jc w:val="left"/>
      </w:pPr>
      <w:r>
        <w:t>Fin de l’intégration de l’interface de synchronisation</w:t>
      </w:r>
    </w:p>
    <w:p w:rsidR="005A2DA9" w:rsidRDefault="005A2DA9" w:rsidP="005A2DA9">
      <w:pPr>
        <w:pStyle w:val="Paragraphedeliste"/>
        <w:numPr>
          <w:ilvl w:val="0"/>
          <w:numId w:val="21"/>
        </w:numPr>
        <w:spacing w:after="160" w:line="259" w:lineRule="auto"/>
        <w:jc w:val="left"/>
      </w:pPr>
      <w:r>
        <w:t>Tests rapides du système</w:t>
      </w:r>
    </w:p>
    <w:p w:rsidR="005A2DA9" w:rsidRDefault="005A2DA9" w:rsidP="005A2DA9">
      <w:pPr>
        <w:pStyle w:val="Citationintense"/>
      </w:pPr>
      <w:r>
        <w:t>28 décembre – 04 janvier</w:t>
      </w:r>
    </w:p>
    <w:p w:rsidR="005A2DA9" w:rsidRDefault="005A2DA9" w:rsidP="005A2DA9">
      <w:pPr>
        <w:pStyle w:val="Paragraphedeliste"/>
        <w:numPr>
          <w:ilvl w:val="0"/>
          <w:numId w:val="22"/>
        </w:numPr>
        <w:spacing w:after="160" w:line="259" w:lineRule="auto"/>
        <w:jc w:val="left"/>
      </w:pPr>
      <w:r>
        <w:t>Écriture du rapport</w:t>
      </w:r>
    </w:p>
    <w:p w:rsidR="007B31F5" w:rsidRPr="0036699F" w:rsidRDefault="007B31F5" w:rsidP="007B31F5">
      <w:pPr>
        <w:pStyle w:val="Titre3"/>
      </w:pPr>
      <w:bookmarkStart w:id="77" w:name="_Toc439671987"/>
      <w:r>
        <w:lastRenderedPageBreak/>
        <w:t>Baehler Simon</w:t>
      </w:r>
      <w:bookmarkEnd w:id="77"/>
    </w:p>
    <w:p w:rsidR="007B31F5" w:rsidRPr="007B31F5" w:rsidRDefault="007B31F5" w:rsidP="007B31F5">
      <w:pPr>
        <w:pStyle w:val="Citationintense"/>
      </w:pPr>
      <w:r w:rsidRPr="007B31F5">
        <w:t>Lundi 12 Octobre 2015</w:t>
      </w:r>
    </w:p>
    <w:tbl>
      <w:tblPr>
        <w:tblStyle w:val="Grillemoyenne3-Accent1"/>
        <w:tblW w:w="0" w:type="auto"/>
        <w:tblLook w:val="04A0" w:firstRow="1" w:lastRow="0" w:firstColumn="1" w:lastColumn="0" w:noHBand="0" w:noVBand="1"/>
      </w:tblPr>
      <w:tblGrid>
        <w:gridCol w:w="3005"/>
        <w:gridCol w:w="3918"/>
        <w:gridCol w:w="2363"/>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E710C2">
            <w:pPr>
              <w:tabs>
                <w:tab w:val="center" w:pos="1427"/>
              </w:tabs>
              <w:rPr>
                <w:b w:val="0"/>
                <w:bCs w:val="0"/>
                <w:color w:val="FFFFFF"/>
              </w:rPr>
            </w:pPr>
            <w:r>
              <w:rPr>
                <w:color w:val="FFFFFF"/>
              </w:rPr>
              <w:t>Tache : 4h</w:t>
            </w:r>
          </w:p>
        </w:tc>
        <w:tc>
          <w:tcPr>
            <w:tcW w:w="3983"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397"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E710C2">
            <w:pPr>
              <w:rPr>
                <w:b w:val="0"/>
                <w:bCs w:val="0"/>
                <w:color w:val="FFFFFF"/>
              </w:rPr>
            </w:pPr>
            <w:r>
              <w:rPr>
                <w:color w:val="FFFFFF"/>
              </w:rPr>
              <w:t>Prise en main de JavaFX</w:t>
            </w:r>
          </w:p>
        </w:tc>
        <w:tc>
          <w:tcPr>
            <w:tcW w:w="3983"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Découverte de l’environnement JavaFX et des différents outils mis à disposition. Recherche de tutoriels</w:t>
            </w:r>
          </w:p>
        </w:tc>
        <w:tc>
          <w:tcPr>
            <w:tcW w:w="2397"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Pr="007B31F5" w:rsidRDefault="007B31F5" w:rsidP="007B31F5">
      <w:pPr>
        <w:pStyle w:val="Citationintense"/>
      </w:pPr>
      <w:r w:rsidRPr="007B31F5">
        <w:t>Lundi 26 Octobre 2015</w:t>
      </w:r>
    </w:p>
    <w:tbl>
      <w:tblPr>
        <w:tblStyle w:val="Grillemoyenne3-Accent1"/>
        <w:tblW w:w="0" w:type="auto"/>
        <w:tblLook w:val="04A0" w:firstRow="1" w:lastRow="0" w:firstColumn="1" w:lastColumn="0" w:noHBand="0" w:noVBand="1"/>
      </w:tblPr>
      <w:tblGrid>
        <w:gridCol w:w="2743"/>
        <w:gridCol w:w="4163"/>
        <w:gridCol w:w="2380"/>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Prise en main de JavaFX et suivie de tutoriel</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 xml:space="preserve">Découverte de l’environnement JavaFX et des différents outils mis à disposition. Recherche de tutoriels. Début du tuto suivant : </w:t>
            </w:r>
            <w:hyperlink r:id="rId37">
              <w:r>
                <w:rPr>
                  <w:rStyle w:val="InternetLink"/>
                </w:rPr>
                <w:t>http://code.makery.ch/library/javafx-8-tutorial/</w:t>
              </w:r>
            </w:hyperlink>
            <w:r>
              <w:t xml:space="preserve"> </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w:t>
            </w:r>
          </w:p>
        </w:tc>
      </w:tr>
      <w:tr w:rsidR="007B31F5" w:rsidTr="00E710C2">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Creation de la class PTableColumn</w:t>
            </w:r>
          </w:p>
        </w:tc>
        <w:tc>
          <w:tcPr>
            <w:tcW w:w="4210" w:type="dxa"/>
          </w:tcPr>
          <w:p w:rsidR="007B31F5" w:rsidRDefault="007B31F5" w:rsidP="00E710C2">
            <w:pPr>
              <w:cnfStyle w:val="000000000000" w:firstRow="0" w:lastRow="0" w:firstColumn="0" w:lastColumn="0" w:oddVBand="0" w:evenVBand="0" w:oddHBand="0" w:evenHBand="0" w:firstRowFirstColumn="0" w:firstRowLastColumn="0" w:lastRowFirstColumn="0" w:lastRowLastColumn="0"/>
            </w:pPr>
            <w:r>
              <w:t>Cette classe permet de faire des tableaux avec des tailles en pourcent, option n’étant pas offertes par l’élément tableClomn de base de javaFX</w:t>
            </w:r>
          </w:p>
        </w:tc>
        <w:tc>
          <w:tcPr>
            <w:tcW w:w="2474" w:type="dxa"/>
          </w:tcPr>
          <w:p w:rsidR="007B31F5" w:rsidRDefault="007B31F5" w:rsidP="00E710C2">
            <w:pPr>
              <w:cnfStyle w:val="000000000000" w:firstRow="0" w:lastRow="0" w:firstColumn="0" w:lastColumn="0" w:oddVBand="0" w:evenVBand="0" w:oddHBand="0"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Lundi 2 Novembre 2015</w:t>
      </w:r>
    </w:p>
    <w:tbl>
      <w:tblPr>
        <w:tblStyle w:val="Grillemoyenne3-Accent1"/>
        <w:tblW w:w="0" w:type="auto"/>
        <w:tblLook w:val="04A0" w:firstRow="1" w:lastRow="0" w:firstColumn="1" w:lastColumn="0" w:noHBand="0" w:noVBand="1"/>
      </w:tblPr>
      <w:tblGrid>
        <w:gridCol w:w="2789"/>
        <w:gridCol w:w="4079"/>
        <w:gridCol w:w="2418"/>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 xml:space="preserve">Implémentation du debut </w:t>
            </w:r>
            <w:proofErr w:type="gramStart"/>
            <w:r>
              <w:rPr>
                <w:color w:val="FFFFFF"/>
              </w:rPr>
              <w:t>de la</w:t>
            </w:r>
            <w:proofErr w:type="gramEnd"/>
            <w:r>
              <w:rPr>
                <w:color w:val="FFFFFF"/>
              </w:rPr>
              <w:t xml:space="preserve"> gui</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Attaque de la GUI, il y a désormais un menu en haut servant de rootlayout, c-a-d que cette partie sera toujours la</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Dimanche 8 Novembre 2015</w:t>
      </w:r>
    </w:p>
    <w:tbl>
      <w:tblPr>
        <w:tblStyle w:val="Grillemoyenne3-Accent1"/>
        <w:tblW w:w="0" w:type="auto"/>
        <w:tblLook w:val="04A0" w:firstRow="1" w:lastRow="0" w:firstColumn="1" w:lastColumn="0" w:noHBand="0" w:noVBand="1"/>
      </w:tblPr>
      <w:tblGrid>
        <w:gridCol w:w="2799"/>
        <w:gridCol w:w="4072"/>
        <w:gridCol w:w="241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5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Début de la navigation sur le projet</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Une exception se lève quand nous utilisons les boutons du rootlayout</w:t>
            </w:r>
          </w:p>
        </w:tc>
      </w:tr>
    </w:tbl>
    <w:p w:rsidR="007B31F5" w:rsidRDefault="007B31F5" w:rsidP="007B31F5">
      <w:pPr>
        <w:pStyle w:val="Paragraphedeliste"/>
      </w:pPr>
    </w:p>
    <w:p w:rsidR="007B31F5" w:rsidRDefault="007B31F5" w:rsidP="007B31F5">
      <w:pPr>
        <w:pStyle w:val="Citationintense"/>
      </w:pPr>
      <w:r>
        <w:lastRenderedPageBreak/>
        <w:t>Lundi 9 Novembre 2015</w:t>
      </w:r>
    </w:p>
    <w:tbl>
      <w:tblPr>
        <w:tblStyle w:val="Grillemoyenne3-Accent1"/>
        <w:tblW w:w="0" w:type="auto"/>
        <w:tblLook w:val="04A0" w:firstRow="1" w:lastRow="0" w:firstColumn="1" w:lastColumn="0" w:noHBand="0" w:noVBand="1"/>
      </w:tblPr>
      <w:tblGrid>
        <w:gridCol w:w="2799"/>
        <w:gridCol w:w="4072"/>
        <w:gridCol w:w="241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Merge des projets de jerome avec celui de Simon + attaque du css de la partie player</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Pr>
        <w:pStyle w:val="Citationintense"/>
      </w:pPr>
      <w:r w:rsidRPr="007B31F5">
        <w:t>Lundi 16 Novembre 2015</w:t>
      </w:r>
    </w:p>
    <w:tbl>
      <w:tblPr>
        <w:tblStyle w:val="Grillemoyenne3-Accent1"/>
        <w:tblW w:w="0" w:type="auto"/>
        <w:tblLook w:val="04A0" w:firstRow="1" w:lastRow="0" w:firstColumn="1" w:lastColumn="0" w:noHBand="0" w:noVBand="1"/>
      </w:tblPr>
      <w:tblGrid>
        <w:gridCol w:w="2795"/>
        <w:gridCol w:w="4081"/>
        <w:gridCol w:w="2410"/>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bookmarkStart w:id="78" w:name="_GoBack2"/>
            <w:bookmarkEnd w:id="78"/>
            <w:r>
              <w:t>Implémentation du bouton précédent</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23 Novembre 2015</w:t>
      </w:r>
    </w:p>
    <w:tbl>
      <w:tblPr>
        <w:tblStyle w:val="Grillemoyenne3-Accent1"/>
        <w:tblW w:w="0" w:type="auto"/>
        <w:tblLook w:val="04A0" w:firstRow="1" w:lastRow="0" w:firstColumn="1" w:lastColumn="0" w:noHBand="0" w:noVBand="1"/>
      </w:tblPr>
      <w:tblGrid>
        <w:gridCol w:w="2796"/>
        <w:gridCol w:w="4078"/>
        <w:gridCol w:w="2412"/>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4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bookmarkStart w:id="79" w:name="_GoBack21"/>
            <w:bookmarkEnd w:id="79"/>
            <w:r>
              <w:t xml:space="preserve">La navbar du haut fonctionne correctement. Il y a désormais un problème quand nous retournons sur </w:t>
            </w:r>
            <w:proofErr w:type="gramStart"/>
            <w:r>
              <w:t>la</w:t>
            </w:r>
            <w:proofErr w:type="gramEnd"/>
            <w:r>
              <w:t xml:space="preserve"> home page</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30 Novembre 2015</w:t>
      </w:r>
    </w:p>
    <w:tbl>
      <w:tblPr>
        <w:tblStyle w:val="Grillemoyenne3-Accent1"/>
        <w:tblW w:w="0" w:type="auto"/>
        <w:tblLook w:val="04A0" w:firstRow="1" w:lastRow="0" w:firstColumn="1" w:lastColumn="0" w:noHBand="0" w:noVBand="1"/>
      </w:tblPr>
      <w:tblGrid>
        <w:gridCol w:w="2799"/>
        <w:gridCol w:w="4072"/>
        <w:gridCol w:w="241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5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Action sur les bouton/navigation</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bookmarkStart w:id="80" w:name="_GoBack23"/>
            <w:bookmarkEnd w:id="80"/>
            <w:r>
              <w:t>Correction du problème de retour home, désormais nous créons une seul foi le loader, de plus quand nous accédons à la musique nous créons une seul instance du loader</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 w:rsidR="007B31F5" w:rsidRDefault="007B31F5" w:rsidP="007B31F5">
      <w:pPr>
        <w:pStyle w:val="Citationintense"/>
      </w:pPr>
      <w:r>
        <w:t>Lundi 7 Decembre 2015</w:t>
      </w:r>
    </w:p>
    <w:tbl>
      <w:tblPr>
        <w:tblStyle w:val="Grillemoyenne3-Accent1"/>
        <w:tblW w:w="0" w:type="auto"/>
        <w:tblLook w:val="04A0" w:firstRow="1" w:lastRow="0" w:firstColumn="1" w:lastColumn="0" w:noHBand="0" w:noVBand="1"/>
      </w:tblPr>
      <w:tblGrid>
        <w:gridCol w:w="2758"/>
        <w:gridCol w:w="4093"/>
        <w:gridCol w:w="2435"/>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3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Vue</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réation de la vue des paramètres et tentative de mettre le place la sélection d'un dossier</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Selection d'un dossier non foinctionnelle</w:t>
            </w:r>
          </w:p>
        </w:tc>
      </w:tr>
    </w:tbl>
    <w:p w:rsidR="007B31F5" w:rsidRDefault="007B31F5" w:rsidP="007B31F5"/>
    <w:p w:rsidR="007B31F5" w:rsidRPr="0018478F" w:rsidRDefault="007B31F5" w:rsidP="007B31F5">
      <w:pPr>
        <w:pStyle w:val="Citationintense"/>
      </w:pPr>
      <w:r>
        <w:lastRenderedPageBreak/>
        <w:t>Lundi 14 Decembre 2015</w:t>
      </w:r>
    </w:p>
    <w:tbl>
      <w:tblPr>
        <w:tblStyle w:val="Grillemoyenne3-Accent1"/>
        <w:tblW w:w="0" w:type="auto"/>
        <w:tblLook w:val="04A0" w:firstRow="1" w:lastRow="0" w:firstColumn="1" w:lastColumn="0" w:noHBand="0" w:noVBand="1"/>
      </w:tblPr>
      <w:tblGrid>
        <w:gridCol w:w="2757"/>
        <w:gridCol w:w="4105"/>
        <w:gridCol w:w="2424"/>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Tache : 4h30</w:t>
            </w:r>
          </w:p>
        </w:tc>
        <w:tc>
          <w:tcPr>
            <w:tcW w:w="4105"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Vue</w:t>
            </w:r>
          </w:p>
        </w:tc>
        <w:tc>
          <w:tcPr>
            <w:tcW w:w="4105"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réation des vue d'informations de film et de série + vue de listing des films et séries</w:t>
            </w:r>
          </w:p>
        </w:tc>
        <w:tc>
          <w:tcPr>
            <w:tcW w:w="242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Affichage à amélioré</w:t>
            </w:r>
          </w:p>
        </w:tc>
      </w:tr>
    </w:tbl>
    <w:p w:rsidR="007B31F5" w:rsidRDefault="007B31F5" w:rsidP="007B31F5">
      <w:pPr>
        <w:pStyle w:val="Sous-titre"/>
        <w:numPr>
          <w:ilvl w:val="0"/>
          <w:numId w:val="0"/>
        </w:numPr>
      </w:pPr>
    </w:p>
    <w:p w:rsidR="007B31F5" w:rsidRDefault="007B31F5" w:rsidP="007B31F5">
      <w:pPr>
        <w:pStyle w:val="Citationintense"/>
      </w:pPr>
      <w:r>
        <w:t>Samedi 26 Decembre 2015</w:t>
      </w:r>
    </w:p>
    <w:tbl>
      <w:tblPr>
        <w:tblStyle w:val="Grillemoyenne3-Accent1"/>
        <w:tblW w:w="0" w:type="auto"/>
        <w:tblLook w:val="04A0" w:firstRow="1" w:lastRow="0" w:firstColumn="1" w:lastColumn="0" w:noHBand="0" w:noVBand="1"/>
      </w:tblPr>
      <w:tblGrid>
        <w:gridCol w:w="2757"/>
        <w:gridCol w:w="4105"/>
        <w:gridCol w:w="2424"/>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Tache : 3h</w:t>
            </w:r>
          </w:p>
        </w:tc>
        <w:tc>
          <w:tcPr>
            <w:tcW w:w="4105"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Vue</w:t>
            </w:r>
          </w:p>
        </w:tc>
        <w:tc>
          <w:tcPr>
            <w:tcW w:w="4105"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Navigation de test, il est possible de naviguer dans le programme, il n’y a cependant aucune information</w:t>
            </w:r>
          </w:p>
        </w:tc>
        <w:tc>
          <w:tcPr>
            <w:tcW w:w="242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r>
              <w:rPr>
                <w:b/>
              </w:rPr>
              <w:t>Affichage à amélioré</w:t>
            </w:r>
          </w:p>
        </w:tc>
      </w:tr>
    </w:tbl>
    <w:p w:rsidR="007B31F5" w:rsidRDefault="007B31F5" w:rsidP="007B31F5">
      <w:pPr>
        <w:pStyle w:val="Sous-titre"/>
      </w:pPr>
      <w:r>
        <w:rPr>
          <w:i w:val="0"/>
          <w:iCs w:val="0"/>
        </w:rPr>
        <w:t xml:space="preserve"> </w:t>
      </w:r>
    </w:p>
    <w:p w:rsidR="007B31F5" w:rsidRPr="007735C7" w:rsidRDefault="007B31F5" w:rsidP="007B31F5">
      <w:pPr>
        <w:pStyle w:val="Citationintense"/>
      </w:pPr>
      <w:r>
        <w:t>Samedi 2 Janvier 2016</w:t>
      </w:r>
    </w:p>
    <w:tbl>
      <w:tblPr>
        <w:tblStyle w:val="Grillemoyenne3-Accent1"/>
        <w:tblW w:w="0" w:type="auto"/>
        <w:tblLook w:val="04A0" w:firstRow="1" w:lastRow="0" w:firstColumn="1" w:lastColumn="0" w:noHBand="0" w:noVBand="1"/>
      </w:tblPr>
      <w:tblGrid>
        <w:gridCol w:w="2757"/>
        <w:gridCol w:w="4105"/>
        <w:gridCol w:w="2424"/>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Tache : 8h</w:t>
            </w:r>
          </w:p>
        </w:tc>
        <w:tc>
          <w:tcPr>
            <w:tcW w:w="4105"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E710C2">
            <w:pPr>
              <w:rPr>
                <w:b w:val="0"/>
                <w:bCs w:val="0"/>
                <w:color w:val="FFFFFF"/>
              </w:rPr>
            </w:pPr>
            <w:r>
              <w:rPr>
                <w:color w:val="FFFFFF"/>
              </w:rPr>
              <w:t>Vue</w:t>
            </w:r>
          </w:p>
        </w:tc>
        <w:tc>
          <w:tcPr>
            <w:tcW w:w="4105"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Amélioration des vue, merge du travail de Jan, ajout des informations des films dans les vue des films, partie graphique pour la synchronisation des films, modification des images des boutons, modification du css pour les vue</w:t>
            </w:r>
          </w:p>
        </w:tc>
        <w:tc>
          <w:tcPr>
            <w:tcW w:w="242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Pr="007735C7" w:rsidRDefault="007B31F5" w:rsidP="007B31F5">
      <w:pPr>
        <w:pStyle w:val="Citationintense"/>
      </w:pPr>
      <w:r>
        <w:t xml:space="preserve">Dimanche 3 </w:t>
      </w:r>
      <w:r w:rsidRPr="007B31F5">
        <w:rPr>
          <w:rStyle w:val="CitationintenseCar"/>
        </w:rPr>
        <w:t>Janvier</w:t>
      </w:r>
      <w:r>
        <w:t xml:space="preserve"> 2016</w:t>
      </w:r>
    </w:p>
    <w:tbl>
      <w:tblPr>
        <w:tblStyle w:val="Grillemoyenne3-Accent1"/>
        <w:tblW w:w="0" w:type="auto"/>
        <w:tblLook w:val="04A0" w:firstRow="1" w:lastRow="0" w:firstColumn="1" w:lastColumn="0" w:noHBand="0" w:noVBand="1"/>
      </w:tblPr>
      <w:tblGrid>
        <w:gridCol w:w="2757"/>
        <w:gridCol w:w="4106"/>
        <w:gridCol w:w="2423"/>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6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Vue</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5A2DA9" w:rsidRDefault="005A2DA9" w:rsidP="005A2DA9"/>
    <w:p w:rsidR="007B31F5" w:rsidRDefault="007B31F5" w:rsidP="007B31F5">
      <w:pPr>
        <w:pStyle w:val="Citationintense"/>
      </w:pPr>
      <w:r>
        <w:t>Lundi 4 Janvier 2016</w:t>
      </w:r>
    </w:p>
    <w:tbl>
      <w:tblPr>
        <w:tblStyle w:val="Grillemoyenne3-Accent1"/>
        <w:tblW w:w="0" w:type="auto"/>
        <w:tblLook w:val="04A0" w:firstRow="1" w:lastRow="0" w:firstColumn="1" w:lastColumn="0" w:noHBand="0" w:noVBand="1"/>
      </w:tblPr>
      <w:tblGrid>
        <w:gridCol w:w="2757"/>
        <w:gridCol w:w="4106"/>
        <w:gridCol w:w="2423"/>
      </w:tblGrid>
      <w:tr w:rsidR="007B31F5" w:rsidTr="00E7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Tache : 6h</w:t>
            </w:r>
          </w:p>
        </w:tc>
        <w:tc>
          <w:tcPr>
            <w:tcW w:w="4210"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E710C2">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E71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E710C2">
            <w:pPr>
              <w:rPr>
                <w:b w:val="0"/>
                <w:bCs w:val="0"/>
                <w:color w:val="FFFFFF"/>
              </w:rPr>
            </w:pPr>
            <w:r>
              <w:rPr>
                <w:color w:val="FFFFFF"/>
              </w:rPr>
              <w:t>Vue</w:t>
            </w:r>
          </w:p>
        </w:tc>
        <w:tc>
          <w:tcPr>
            <w:tcW w:w="4210"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E710C2">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 w:rsidR="005A2DA9" w:rsidRPr="005A2DA9" w:rsidRDefault="00912098" w:rsidP="005A2DA9">
      <w:pPr>
        <w:pStyle w:val="Titre2"/>
      </w:pPr>
      <w:bookmarkStart w:id="81" w:name="_Toc439671988"/>
      <w:r>
        <w:lastRenderedPageBreak/>
        <w:t>Cahier des charges</w:t>
      </w:r>
      <w:bookmarkEnd w:id="81"/>
      <w:r>
        <w:t> </w:t>
      </w:r>
    </w:p>
    <w:p w:rsidR="003E0E83" w:rsidRDefault="003E0E83" w:rsidP="003E0E83">
      <w:pPr>
        <w:pStyle w:val="Titre2"/>
      </w:pPr>
      <w:bookmarkStart w:id="82" w:name="_Toc439621158"/>
      <w:bookmarkStart w:id="83" w:name="_Toc439671989"/>
      <w:r>
        <w:t>Manuel d’utilisation</w:t>
      </w:r>
      <w:bookmarkEnd w:id="82"/>
      <w:bookmarkEnd w:id="83"/>
    </w:p>
    <w:p w:rsidR="003E0E83" w:rsidRDefault="003E0E83" w:rsidP="003E0E83">
      <w:r>
        <w:t>Dans cette partie nous allons présenter comment utiliser notre application.</w:t>
      </w:r>
    </w:p>
    <w:p w:rsidR="003E0E83" w:rsidRDefault="003E0E83" w:rsidP="003E0E83">
      <w:pPr>
        <w:pStyle w:val="Titre3"/>
      </w:pPr>
      <w:bookmarkStart w:id="84" w:name="_Toc439671990"/>
      <w:r>
        <w:t>1</w:t>
      </w:r>
      <w:r w:rsidRPr="00296C38">
        <w:rPr>
          <w:vertAlign w:val="superscript"/>
        </w:rPr>
        <w:t>er</w:t>
      </w:r>
      <w:r>
        <w:t xml:space="preserve"> lancement</w:t>
      </w:r>
      <w:bookmarkEnd w:id="84"/>
    </w:p>
    <w:p w:rsidR="003E0E83" w:rsidRDefault="003E0E83" w:rsidP="003E0E83">
      <w:r>
        <w:t xml:space="preserve">Lors du lancement de l’application nous arrivons sur la page d’accueil, depuis cette page nous pouvons naviguer vers les différentes vues, comme le player de musique, le listing des films, le listing des séries et les settings. </w:t>
      </w:r>
    </w:p>
    <w:p w:rsidR="003E0E83" w:rsidRDefault="003E0E83" w:rsidP="003E0E83">
      <w:r>
        <w:rPr>
          <w:noProof/>
          <w:lang w:eastAsia="fr-CH"/>
        </w:rPr>
        <w:drawing>
          <wp:inline distT="0" distB="0" distL="0" distR="0" wp14:anchorId="71FF0D71" wp14:editId="60B3924C">
            <wp:extent cx="5759302" cy="309562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s titr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302" cy="3095625"/>
                    </a:xfrm>
                    <a:prstGeom prst="rect">
                      <a:avLst/>
                    </a:prstGeom>
                  </pic:spPr>
                </pic:pic>
              </a:graphicData>
            </a:graphic>
          </wp:inline>
        </w:drawing>
      </w:r>
    </w:p>
    <w:p w:rsidR="003E0E83" w:rsidRDefault="003E0E83" w:rsidP="003E0E83"/>
    <w:p w:rsidR="003E0E83" w:rsidRDefault="003E0E83" w:rsidP="003E0E83">
      <w:pPr>
        <w:spacing w:line="276" w:lineRule="auto"/>
        <w:jc w:val="left"/>
      </w:pPr>
      <w:r>
        <w:br w:type="page"/>
      </w:r>
    </w:p>
    <w:p w:rsidR="003E0E83" w:rsidRDefault="003E0E83" w:rsidP="003E0E83">
      <w:r>
        <w:lastRenderedPageBreak/>
        <w:t>Si l’application est lancée pour la première fois, il faut se rendre dans la vue de settings pour y configurer le répertoire des médias. Cette vue permet également d’ajouter un amis avec qui nous allons synchroniser notre media</w:t>
      </w:r>
    </w:p>
    <w:p w:rsidR="003E0E83" w:rsidRDefault="003E0E83" w:rsidP="003E0E83">
      <w:r>
        <w:rPr>
          <w:noProof/>
          <w:lang w:eastAsia="fr-CH"/>
        </w:rPr>
        <w:drawing>
          <wp:inline distT="0" distB="0" distL="0" distR="0" wp14:anchorId="64005D53" wp14:editId="7D0932AF">
            <wp:extent cx="5812614" cy="31242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MO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825211" cy="3130971"/>
                    </a:xfrm>
                    <a:prstGeom prst="rect">
                      <a:avLst/>
                    </a:prstGeom>
                  </pic:spPr>
                </pic:pic>
              </a:graphicData>
            </a:graphic>
          </wp:inline>
        </w:drawing>
      </w:r>
    </w:p>
    <w:p w:rsidR="003E0E83" w:rsidRDefault="003E0E83" w:rsidP="003E0E83">
      <w:proofErr w:type="gramStart"/>
      <w:r>
        <w:t>Un</w:t>
      </w:r>
      <w:proofErr w:type="gramEnd"/>
      <w:r>
        <w:t xml:space="preserve"> fois le chemin des medias choisi, il est possible de lire les médias qu’il contient, il est cependant conseiller de redémarrer l’application pour que tous les fichiers soit bien chargés. La logique de tri des fichiers est simple, les fichiers de type musiqueaux vont se retrouver dans la vue des musiques accessible en cliquant sur le bouton avec la note de musique se trouvant dans le menu root ou dans le menu d’accueil. La séparation entre film et séries s’effectue de la manière suivante : les fichiers vidéo n’étant pas dans un sous-dossier sont les films, les séries sont listées en fonction des répertoires que nous possédons dans le répertoire racine des média.</w:t>
      </w:r>
    </w:p>
    <w:p w:rsidR="003E0E83" w:rsidRDefault="003E0E83" w:rsidP="003E0E83">
      <w:pPr>
        <w:spacing w:line="276" w:lineRule="auto"/>
        <w:jc w:val="left"/>
        <w:rPr>
          <w:rFonts w:asciiTheme="majorHAnsi" w:eastAsiaTheme="majorEastAsia" w:hAnsiTheme="majorHAnsi" w:cstheme="majorBidi"/>
          <w:b/>
          <w:bCs/>
          <w:color w:val="4F81BD" w:themeColor="accent1"/>
        </w:rPr>
      </w:pPr>
      <w:r>
        <w:br w:type="page"/>
      </w:r>
    </w:p>
    <w:p w:rsidR="003E0E83" w:rsidRDefault="003E0E83" w:rsidP="003E0E83">
      <w:pPr>
        <w:pStyle w:val="Titre3"/>
      </w:pPr>
      <w:bookmarkStart w:id="85" w:name="_Toc439671991"/>
      <w:r>
        <w:lastRenderedPageBreak/>
        <w:t>Ecouter une musique</w:t>
      </w:r>
      <w:bookmarkEnd w:id="85"/>
    </w:p>
    <w:p w:rsidR="003E0E83" w:rsidRDefault="003E0E83" w:rsidP="003E0E83">
      <w:r>
        <w:t xml:space="preserve">Pour écouter de la musique il faut se rendre dans la vue musique. La vue possède les éléments suivants : </w:t>
      </w:r>
    </w:p>
    <w:p w:rsidR="003E0E83" w:rsidRDefault="003E0E83" w:rsidP="003E0E83">
      <w:pPr>
        <w:pStyle w:val="Paragraphedeliste"/>
        <w:numPr>
          <w:ilvl w:val="0"/>
          <w:numId w:val="24"/>
        </w:numPr>
      </w:pPr>
      <w:r>
        <w:t>Un tableau contenant toute les musiques de notre répertoire</w:t>
      </w:r>
    </w:p>
    <w:p w:rsidR="003E0E83" w:rsidRDefault="003E0E83" w:rsidP="003E0E83">
      <w:pPr>
        <w:pStyle w:val="Paragraphedeliste"/>
        <w:numPr>
          <w:ilvl w:val="0"/>
          <w:numId w:val="24"/>
        </w:numPr>
      </w:pPr>
      <w:r>
        <w:t>Un espace de contrôle des musiques (en bas à gauche)</w:t>
      </w:r>
    </w:p>
    <w:p w:rsidR="003E0E83" w:rsidRDefault="003E0E83" w:rsidP="003E0E83">
      <w:pPr>
        <w:pStyle w:val="Paragraphedeliste"/>
        <w:numPr>
          <w:ilvl w:val="0"/>
          <w:numId w:val="24"/>
        </w:numPr>
      </w:pPr>
      <w:r>
        <w:t>Un espace pour la synchronisation (en bas à droite)</w:t>
      </w:r>
    </w:p>
    <w:p w:rsidR="003E0E83" w:rsidRDefault="003E0E83" w:rsidP="003E0E83">
      <w:r>
        <w:t>La partie dédiée à la synchronisation possède les éléments suivants :</w:t>
      </w:r>
    </w:p>
    <w:p w:rsidR="003E0E83" w:rsidRDefault="003E0E83" w:rsidP="003E0E83">
      <w:pPr>
        <w:pStyle w:val="Paragraphedeliste"/>
        <w:numPr>
          <w:ilvl w:val="0"/>
          <w:numId w:val="23"/>
        </w:numPr>
      </w:pPr>
      <w:r>
        <w:t>une liste déroulant contenant les amis ajoutés dans la page de settings</w:t>
      </w:r>
    </w:p>
    <w:p w:rsidR="003E0E83" w:rsidRDefault="003E0E83" w:rsidP="003E0E83">
      <w:pPr>
        <w:pStyle w:val="Paragraphedeliste"/>
        <w:numPr>
          <w:ilvl w:val="0"/>
          <w:numId w:val="23"/>
        </w:numPr>
      </w:pPr>
      <w:r>
        <w:t>un bouton pour lancer la synchronisation avec l’ami sélectionné</w:t>
      </w:r>
    </w:p>
    <w:p w:rsidR="003E0E83" w:rsidRDefault="003E0E83" w:rsidP="003E0E83">
      <w:pPr>
        <w:pStyle w:val="Paragraphedeliste"/>
        <w:numPr>
          <w:ilvl w:val="0"/>
          <w:numId w:val="23"/>
        </w:numPr>
      </w:pPr>
      <w:r>
        <w:t>un bouton de mise en attente de connexion</w:t>
      </w:r>
    </w:p>
    <w:p w:rsidR="003E0E83" w:rsidRDefault="003E0E83" w:rsidP="003E0E83">
      <w:r>
        <w:t>Pour lancer le lecteur d’une musique il suffit de cliquer sur la musique afin de la sélectionner puis de cliquer sur le bouton de lecture en bas à gauche</w:t>
      </w:r>
    </w:p>
    <w:p w:rsidR="003E0E83" w:rsidRDefault="003E0E83" w:rsidP="003E0E83">
      <w:r>
        <w:t>Pour se synchroniser avec un ami il y a deux manières différentes</w:t>
      </w:r>
    </w:p>
    <w:p w:rsidR="003E0E83" w:rsidRDefault="003E0E83" w:rsidP="003E0E83">
      <w:pPr>
        <w:pStyle w:val="Paragraphedeliste"/>
        <w:numPr>
          <w:ilvl w:val="0"/>
          <w:numId w:val="25"/>
        </w:numPr>
      </w:pPr>
      <w:r>
        <w:t>Joindre un ami qui est en attente</w:t>
      </w:r>
    </w:p>
    <w:p w:rsidR="003E0E83" w:rsidRDefault="003E0E83" w:rsidP="003E0E83">
      <w:pPr>
        <w:pStyle w:val="Paragraphedeliste"/>
        <w:numPr>
          <w:ilvl w:val="0"/>
          <w:numId w:val="25"/>
        </w:numPr>
      </w:pPr>
      <w:r>
        <w:t>Attendre la demande de connexion d’un ami</w:t>
      </w:r>
    </w:p>
    <w:p w:rsidR="003E0E83" w:rsidRPr="00FD183F" w:rsidRDefault="003E0E83" w:rsidP="003E0E83">
      <w:r>
        <w:t xml:space="preserve">Pour joindre un ami il faut le sélectionner dans la liste déroulante puis cliquer sur le bouton en regard avec un éclair, à noter qu’il faut que notre ami ait cliqué au préalable sur le bouton en regard du label « attente ». Une fois l’ami joint, ce dernier devra accepter la demande de connexion. </w:t>
      </w:r>
    </w:p>
    <w:p w:rsidR="003E0E83" w:rsidRPr="006D727F" w:rsidRDefault="003E0E83" w:rsidP="003E0E83">
      <w:r>
        <w:rPr>
          <w:noProof/>
          <w:lang w:eastAsia="fr-CH"/>
        </w:rPr>
        <w:drawing>
          <wp:inline distT="0" distB="0" distL="0" distR="0" wp14:anchorId="4DABC707" wp14:editId="51FF483C">
            <wp:extent cx="5759450" cy="3239770"/>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icMod.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59450" cy="3239770"/>
                    </a:xfrm>
                    <a:prstGeom prst="rect">
                      <a:avLst/>
                    </a:prstGeom>
                  </pic:spPr>
                </pic:pic>
              </a:graphicData>
            </a:graphic>
          </wp:inline>
        </w:drawing>
      </w:r>
    </w:p>
    <w:p w:rsidR="003E0E83" w:rsidRPr="008B3A8E" w:rsidRDefault="003E0E83" w:rsidP="003E0E83"/>
    <w:p w:rsidR="003E0E83" w:rsidRDefault="003E0E83" w:rsidP="003E0E83">
      <w:pPr>
        <w:spacing w:line="276" w:lineRule="auto"/>
        <w:jc w:val="left"/>
        <w:rPr>
          <w:rFonts w:asciiTheme="majorHAnsi" w:eastAsiaTheme="majorEastAsia" w:hAnsiTheme="majorHAnsi" w:cstheme="majorBidi"/>
          <w:b/>
          <w:bCs/>
          <w:color w:val="4F81BD" w:themeColor="accent1"/>
        </w:rPr>
      </w:pPr>
      <w:r>
        <w:br w:type="page"/>
      </w:r>
    </w:p>
    <w:p w:rsidR="003E0E83" w:rsidRDefault="003E0E83" w:rsidP="003E0E83">
      <w:pPr>
        <w:pStyle w:val="Titre3"/>
      </w:pPr>
      <w:bookmarkStart w:id="86" w:name="_Toc439671992"/>
      <w:r>
        <w:lastRenderedPageBreak/>
        <w:t>Lecture d’un film</w:t>
      </w:r>
      <w:bookmarkEnd w:id="86"/>
    </w:p>
    <w:p w:rsidR="003E0E83" w:rsidRDefault="003E0E83" w:rsidP="003E0E83">
      <w:r>
        <w:t xml:space="preserve">La lecture d’un film se passe en deux vue distinctes, la première vue est composée de </w:t>
      </w:r>
    </w:p>
    <w:p w:rsidR="003E0E83" w:rsidRDefault="003E0E83" w:rsidP="003E0E83">
      <w:pPr>
        <w:pStyle w:val="Paragraphedeliste"/>
        <w:numPr>
          <w:ilvl w:val="0"/>
          <w:numId w:val="26"/>
        </w:numPr>
      </w:pPr>
      <w:r>
        <w:t>un listing des films/vidéo dans le répertoire.</w:t>
      </w:r>
    </w:p>
    <w:p w:rsidR="003E0E83" w:rsidRDefault="003E0E83" w:rsidP="003E0E83">
      <w:pPr>
        <w:pStyle w:val="Paragraphedeliste"/>
        <w:numPr>
          <w:ilvl w:val="0"/>
          <w:numId w:val="26"/>
        </w:numPr>
      </w:pPr>
      <w:r>
        <w:t>Un espace de synchronisation (identique que pour la musique)</w:t>
      </w:r>
    </w:p>
    <w:p w:rsidR="003E0E83" w:rsidRDefault="003E0E83" w:rsidP="003E0E83">
      <w:r>
        <w:t xml:space="preserve">Dans l’exemple ci-dessous nous avons trois vidéos, deux sont de tutoriel téléchargés sur le site de Grafikart et ne sont donc pas répertoriées par IMDB, la troisième vidéo est le film « The Avengers ». Si nous double cliquons sur la ligne du film « The Avengers », nous accédons à la vue détaillée du film qui permet de lancer le film. </w:t>
      </w:r>
    </w:p>
    <w:p w:rsidR="003E0E83" w:rsidRDefault="003E0E83" w:rsidP="003E0E83">
      <w:pPr>
        <w:jc w:val="center"/>
      </w:pPr>
      <w:r>
        <w:rPr>
          <w:noProof/>
          <w:lang w:eastAsia="fr-CH"/>
        </w:rPr>
        <w:drawing>
          <wp:inline distT="0" distB="0" distL="0" distR="0" wp14:anchorId="1B779B7C" wp14:editId="5694A8AE">
            <wp:extent cx="4724400" cy="2539300"/>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msync.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24400" cy="2539300"/>
                    </a:xfrm>
                    <a:prstGeom prst="rect">
                      <a:avLst/>
                    </a:prstGeom>
                  </pic:spPr>
                </pic:pic>
              </a:graphicData>
            </a:graphic>
          </wp:inline>
        </w:drawing>
      </w:r>
    </w:p>
    <w:p w:rsidR="003E0E83" w:rsidRPr="00F068EA" w:rsidRDefault="003E0E83" w:rsidP="003E0E83">
      <w:pPr>
        <w:jc w:val="left"/>
      </w:pPr>
      <w:r>
        <w:t>La vue détaillée possède des informations supplémentaires comme la note IMDB, le meta score et le synopsis. En dessous des informations nous trouvons le bouton de lancement du film</w:t>
      </w:r>
    </w:p>
    <w:p w:rsidR="003E0E83" w:rsidRPr="00BF57BB" w:rsidRDefault="003E0E83" w:rsidP="003E0E83">
      <w:pPr>
        <w:jc w:val="center"/>
      </w:pPr>
      <w:r>
        <w:rPr>
          <w:noProof/>
          <w:lang w:eastAsia="fr-CH"/>
        </w:rPr>
        <w:drawing>
          <wp:inline distT="0" distB="0" distL="0" distR="0" wp14:anchorId="201803BD" wp14:editId="54542C0C">
            <wp:extent cx="4724400" cy="25393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minfoMOd.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724400" cy="2539300"/>
                    </a:xfrm>
                    <a:prstGeom prst="rect">
                      <a:avLst/>
                    </a:prstGeom>
                  </pic:spPr>
                </pic:pic>
              </a:graphicData>
            </a:graphic>
          </wp:inline>
        </w:drawing>
      </w:r>
    </w:p>
    <w:p w:rsidR="003E0E83" w:rsidRDefault="003E0E83" w:rsidP="003E0E83"/>
    <w:p w:rsidR="003E0E83" w:rsidRPr="00507B45" w:rsidRDefault="003E0E83" w:rsidP="003E0E83"/>
    <w:p w:rsidR="003E0E83" w:rsidRDefault="003E0E83" w:rsidP="003E0E83"/>
    <w:p w:rsidR="003E0E83" w:rsidRDefault="003E0E83" w:rsidP="003E0E83"/>
    <w:p w:rsidR="003E0E83" w:rsidRDefault="003E0E83" w:rsidP="003E0E83">
      <w:pPr>
        <w:pStyle w:val="Titre3"/>
      </w:pPr>
      <w:bookmarkStart w:id="87" w:name="_Toc439671993"/>
      <w:r>
        <w:lastRenderedPageBreak/>
        <w:t>Lecture des séries</w:t>
      </w:r>
      <w:bookmarkEnd w:id="87"/>
    </w:p>
    <w:p w:rsidR="003E0E83" w:rsidRDefault="003E0E83" w:rsidP="003E0E83">
      <w:r>
        <w:t>La lecture des séries se passe de la même manière que pour les films, la première vue est la vue de listing des séries, ce listing est généré par les répertoires se trouvant dans notre répertoire de média, dans l’exemple suivant seul la série « Gotham »</w:t>
      </w:r>
    </w:p>
    <w:p w:rsidR="003E0E83" w:rsidRDefault="003E0E83" w:rsidP="003E0E83">
      <w:r>
        <w:rPr>
          <w:noProof/>
          <w:lang w:eastAsia="fr-CH"/>
        </w:rPr>
        <w:drawing>
          <wp:inline distT="0" distB="0" distL="0" distR="0" wp14:anchorId="3C2A9FA7" wp14:editId="4A3B9499">
            <wp:extent cx="5759450" cy="3095625"/>
            <wp:effectExtent l="0" t="0" r="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emo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59450" cy="3095625"/>
                    </a:xfrm>
                    <a:prstGeom prst="rect">
                      <a:avLst/>
                    </a:prstGeom>
                  </pic:spPr>
                </pic:pic>
              </a:graphicData>
            </a:graphic>
          </wp:inline>
        </w:drawing>
      </w:r>
    </w:p>
    <w:p w:rsidR="003E0E83" w:rsidRDefault="003E0E83" w:rsidP="003E0E83">
      <w:r>
        <w:t xml:space="preserve">Comme pour la vue détaillé des films, les informations détaillées sont le note IMDB, le meta score et un synopsis. Nous pouvons accéder </w:t>
      </w:r>
      <w:proofErr w:type="gramStart"/>
      <w:r>
        <w:t>au épisodes</w:t>
      </w:r>
      <w:proofErr w:type="gramEnd"/>
      <w:r>
        <w:t xml:space="preserve"> en cliquant sur le l’onglet « les épisodes »</w:t>
      </w:r>
    </w:p>
    <w:p w:rsidR="003E0E83" w:rsidRPr="008A5D13" w:rsidRDefault="003E0E83" w:rsidP="003E0E83">
      <w:r>
        <w:rPr>
          <w:noProof/>
          <w:lang w:eastAsia="fr-CH"/>
        </w:rPr>
        <w:drawing>
          <wp:inline distT="0" distB="0" distL="0" distR="0" wp14:anchorId="6AC07DA2" wp14:editId="75A097B3">
            <wp:extent cx="5759450" cy="3095625"/>
            <wp:effectExtent l="0" t="0" r="0"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einfomo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59450" cy="3095625"/>
                    </a:xfrm>
                    <a:prstGeom prst="rect">
                      <a:avLst/>
                    </a:prstGeom>
                  </pic:spPr>
                </pic:pic>
              </a:graphicData>
            </a:graphic>
          </wp:inline>
        </w:drawing>
      </w:r>
    </w:p>
    <w:p w:rsidR="003E0E83" w:rsidRPr="003E0E83" w:rsidRDefault="003E0E83" w:rsidP="003E0E83"/>
    <w:p w:rsidR="00912098" w:rsidRDefault="00EE490F" w:rsidP="00912098">
      <w:pPr>
        <w:pStyle w:val="Titre2"/>
      </w:pPr>
      <w:bookmarkStart w:id="88" w:name="_Toc439671994"/>
      <w:r>
        <w:t>Manuel d</w:t>
      </w:r>
      <w:r w:rsidR="001F39E8">
        <w:t>’installation</w:t>
      </w:r>
      <w:bookmarkEnd w:id="88"/>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45"/>
      <w:footerReference w:type="default" r:id="rId46"/>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42D7" w:rsidRDefault="00EB42D7" w:rsidP="00894741">
      <w:r>
        <w:separator/>
      </w:r>
    </w:p>
  </w:endnote>
  <w:endnote w:type="continuationSeparator" w:id="0">
    <w:p w:rsidR="00EB42D7" w:rsidRDefault="00EB42D7"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63"/>
      <w:gridCol w:w="8323"/>
    </w:tblGrid>
    <w:tr w:rsidR="00666555" w:rsidRPr="00DA75C5">
      <w:tc>
        <w:tcPr>
          <w:tcW w:w="918" w:type="dxa"/>
        </w:tcPr>
        <w:p w:rsidR="00666555" w:rsidRDefault="00666555"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596999" w:rsidRPr="00596999">
            <w:rPr>
              <w:b/>
              <w:bCs/>
              <w:noProof/>
              <w:color w:val="4F81BD" w:themeColor="accent1"/>
              <w:sz w:val="32"/>
              <w:szCs w:val="32"/>
              <w:lang w:val="fr-FR"/>
            </w:rPr>
            <w:t>22</w:t>
          </w:r>
          <w:r w:rsidRPr="00C176B1">
            <w:rPr>
              <w:b/>
              <w:bCs/>
              <w:color w:val="4F81BD" w:themeColor="accent1"/>
              <w:sz w:val="32"/>
              <w:szCs w:val="32"/>
            </w:rPr>
            <w:fldChar w:fldCharType="end"/>
          </w:r>
        </w:p>
      </w:tc>
      <w:tc>
        <w:tcPr>
          <w:tcW w:w="7938" w:type="dxa"/>
        </w:tcPr>
        <w:p w:rsidR="00666555" w:rsidRPr="006153AB" w:rsidRDefault="00666555" w:rsidP="00894741">
          <w:pPr>
            <w:pStyle w:val="Pieddepage"/>
            <w:rPr>
              <w:lang w:val="en-GB"/>
            </w:rPr>
          </w:pPr>
          <w:r>
            <w:rPr>
              <w:lang w:val="en-GB"/>
            </w:rPr>
            <w:t>Baehler Simon, Moret Jérôme, Purro Jan, Berney Léonard &amp; Roubaty Anthony</w:t>
          </w:r>
        </w:p>
      </w:tc>
    </w:tr>
  </w:tbl>
  <w:p w:rsidR="00666555" w:rsidRPr="006153AB" w:rsidRDefault="00666555"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42D7" w:rsidRDefault="00EB42D7" w:rsidP="00894741">
      <w:r>
        <w:separator/>
      </w:r>
    </w:p>
  </w:footnote>
  <w:footnote w:type="continuationSeparator" w:id="0">
    <w:p w:rsidR="00EB42D7" w:rsidRDefault="00EB42D7"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41"/>
      <w:gridCol w:w="1159"/>
    </w:tblGrid>
    <w:tr w:rsidR="00666555">
      <w:trPr>
        <w:trHeight w:val="288"/>
      </w:trPr>
      <w:tc>
        <w:tcPr>
          <w:tcW w:w="7765" w:type="dxa"/>
        </w:tcPr>
        <w:p w:rsidR="00666555" w:rsidRDefault="00666555" w:rsidP="00A35EA8">
          <w:pPr>
            <w:pStyle w:val="En-tte"/>
          </w:pPr>
          <w:r>
            <w:t>Documentation Flat5</w:t>
          </w:r>
        </w:p>
      </w:tc>
      <w:tc>
        <w:tcPr>
          <w:tcW w:w="1105" w:type="dxa"/>
        </w:tcPr>
        <w:p w:rsidR="00666555" w:rsidRDefault="00666555" w:rsidP="00894741">
          <w:pPr>
            <w:pStyle w:val="En-tte"/>
          </w:pPr>
          <w:r>
            <w:rPr>
              <w:lang w:val="fr-FR"/>
            </w:rPr>
            <w:t>2015-16</w:t>
          </w:r>
        </w:p>
      </w:tc>
    </w:tr>
  </w:tbl>
  <w:p w:rsidR="00666555" w:rsidRDefault="00666555"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C1048"/>
    <w:multiLevelType w:val="hybridMultilevel"/>
    <w:tmpl w:val="B30208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58C3D85"/>
    <w:multiLevelType w:val="hybridMultilevel"/>
    <w:tmpl w:val="C7F6AA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75229E9"/>
    <w:multiLevelType w:val="hybridMultilevel"/>
    <w:tmpl w:val="F3CEE3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2FF33D0B"/>
    <w:multiLevelType w:val="hybridMultilevel"/>
    <w:tmpl w:val="169CA6EA"/>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265037B"/>
    <w:multiLevelType w:val="hybridMultilevel"/>
    <w:tmpl w:val="210053D6"/>
    <w:lvl w:ilvl="0" w:tplc="100C000B">
      <w:start w:val="1"/>
      <w:numFmt w:val="bullet"/>
      <w:lvlText w:val=""/>
      <w:lvlJc w:val="left"/>
      <w:pPr>
        <w:ind w:left="720" w:hanging="360"/>
      </w:pPr>
      <w:rPr>
        <w:rFonts w:ascii="Wingdings" w:hAnsi="Wingdings"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D24601D"/>
    <w:multiLevelType w:val="hybridMultilevel"/>
    <w:tmpl w:val="20D85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0280D63"/>
    <w:multiLevelType w:val="hybridMultilevel"/>
    <w:tmpl w:val="653ABAC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4942D28"/>
    <w:multiLevelType w:val="hybridMultilevel"/>
    <w:tmpl w:val="3842A5FA"/>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67742CFD"/>
    <w:multiLevelType w:val="hybridMultilevel"/>
    <w:tmpl w:val="5F7A59EE"/>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E353019"/>
    <w:multiLevelType w:val="hybridMultilevel"/>
    <w:tmpl w:val="BB7C116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7D6A2780"/>
    <w:multiLevelType w:val="hybridMultilevel"/>
    <w:tmpl w:val="0CE4EDB4"/>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2"/>
  </w:num>
  <w:num w:numId="4">
    <w:abstractNumId w:val="7"/>
  </w:num>
  <w:num w:numId="5">
    <w:abstractNumId w:val="14"/>
  </w:num>
  <w:num w:numId="6">
    <w:abstractNumId w:val="23"/>
  </w:num>
  <w:num w:numId="7">
    <w:abstractNumId w:val="15"/>
  </w:num>
  <w:num w:numId="8">
    <w:abstractNumId w:val="3"/>
  </w:num>
  <w:num w:numId="9">
    <w:abstractNumId w:val="20"/>
  </w:num>
  <w:num w:numId="10">
    <w:abstractNumId w:val="10"/>
  </w:num>
  <w:num w:numId="11">
    <w:abstractNumId w:val="21"/>
  </w:num>
  <w:num w:numId="12">
    <w:abstractNumId w:val="18"/>
  </w:num>
  <w:num w:numId="13">
    <w:abstractNumId w:val="9"/>
  </w:num>
  <w:num w:numId="14">
    <w:abstractNumId w:val="6"/>
  </w:num>
  <w:num w:numId="15">
    <w:abstractNumId w:val="16"/>
  </w:num>
  <w:num w:numId="16">
    <w:abstractNumId w:val="24"/>
  </w:num>
  <w:num w:numId="17">
    <w:abstractNumId w:val="11"/>
  </w:num>
  <w:num w:numId="18">
    <w:abstractNumId w:val="17"/>
  </w:num>
  <w:num w:numId="19">
    <w:abstractNumId w:val="1"/>
  </w:num>
  <w:num w:numId="20">
    <w:abstractNumId w:val="25"/>
  </w:num>
  <w:num w:numId="21">
    <w:abstractNumId w:val="19"/>
  </w:num>
  <w:num w:numId="22">
    <w:abstractNumId w:val="22"/>
  </w:num>
  <w:num w:numId="23">
    <w:abstractNumId w:val="8"/>
  </w:num>
  <w:num w:numId="24">
    <w:abstractNumId w:val="13"/>
  </w:num>
  <w:num w:numId="25">
    <w:abstractNumId w:val="4"/>
  </w:num>
  <w:num w:numId="2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0E83"/>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96999"/>
    <w:rsid w:val="005A2964"/>
    <w:rsid w:val="005A2DA9"/>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E6DC6"/>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31F5"/>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2951"/>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42D7"/>
    <w:rsid w:val="00EB5EF0"/>
    <w:rsid w:val="00EB76B9"/>
    <w:rsid w:val="00EC00C1"/>
    <w:rsid w:val="00EC0410"/>
    <w:rsid w:val="00EC2009"/>
    <w:rsid w:val="00EC69B2"/>
    <w:rsid w:val="00ED20CC"/>
    <w:rsid w:val="00ED5316"/>
    <w:rsid w:val="00ED5A96"/>
    <w:rsid w:val="00ED7250"/>
    <w:rsid w:val="00EE1C09"/>
    <w:rsid w:val="00EE490F"/>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170A7"/>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67F3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 w:type="paragraph" w:styleId="PrformatHTML">
    <w:name w:val="HTML Preformatted"/>
    <w:basedOn w:val="Normal"/>
    <w:link w:val="PrformatHTMLCar"/>
    <w:uiPriority w:val="99"/>
    <w:semiHidden/>
    <w:unhideWhenUsed/>
    <w:rsid w:val="005969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596999"/>
    <w:rPr>
      <w:rFonts w:ascii="Courier New" w:eastAsia="Times New Roman" w:hAnsi="Courier New" w:cs="Courier New"/>
      <w:sz w:val="20"/>
      <w:szCs w:val="20"/>
      <w:lang w:eastAsia="fr-CH"/>
    </w:rPr>
  </w:style>
  <w:style w:type="character" w:styleId="Rfrenceple">
    <w:name w:val="Subtle Reference"/>
    <w:basedOn w:val="Policepardfaut"/>
    <w:uiPriority w:val="31"/>
    <w:qFormat/>
    <w:rsid w:val="00596999"/>
    <w:rPr>
      <w:smallCaps/>
      <w:color w:val="1F497D" w:themeColor="text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 w:type="paragraph" w:styleId="PrformatHTML">
    <w:name w:val="HTML Preformatted"/>
    <w:basedOn w:val="Normal"/>
    <w:link w:val="PrformatHTMLCar"/>
    <w:uiPriority w:val="99"/>
    <w:semiHidden/>
    <w:unhideWhenUsed/>
    <w:rsid w:val="005969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596999"/>
    <w:rPr>
      <w:rFonts w:ascii="Courier New" w:eastAsia="Times New Roman" w:hAnsi="Courier New" w:cs="Courier New"/>
      <w:sz w:val="20"/>
      <w:szCs w:val="20"/>
      <w:lang w:eastAsia="fr-CH"/>
    </w:rPr>
  </w:style>
  <w:style w:type="character" w:styleId="Rfrenceple">
    <w:name w:val="Subtle Reference"/>
    <w:basedOn w:val="Policepardfaut"/>
    <w:uiPriority w:val="31"/>
    <w:qFormat/>
    <w:rsid w:val="00596999"/>
    <w:rPr>
      <w:smallCaps/>
      <w:color w:val="1F497D" w:themeColor="text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thelinmichael/spotify-web-api-java"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package" Target="embeddings/Microsoft_Visio_Drawing11.vsdx"/><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code.makery.ch/library/javafx-8-tutorial/" TargetMode="External"/><Relationship Id="rId40" Type="http://schemas.openxmlformats.org/officeDocument/2006/relationships/image" Target="media/image27.png"/><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hyperlink" Target="https://github.com/snup482/PDG_Project"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2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0AC488-881D-4445-9C1E-20F3CBCCF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41</Pages>
  <Words>9204</Words>
  <Characters>50624</Characters>
  <Application>Microsoft Office Word</Application>
  <DocSecurity>0</DocSecurity>
  <Lines>421</Lines>
  <Paragraphs>119</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59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Simon</cp:lastModifiedBy>
  <cp:revision>52</cp:revision>
  <cp:lastPrinted>2014-06-18T09:23:00Z</cp:lastPrinted>
  <dcterms:created xsi:type="dcterms:W3CDTF">2015-11-02T13:03:00Z</dcterms:created>
  <dcterms:modified xsi:type="dcterms:W3CDTF">2016-01-04T13:00:00Z</dcterms:modified>
</cp:coreProperties>
</file>